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C172B9">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172B9" w:rsidRDefault="00C172B9">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C172B9" w:rsidRDefault="00C172B9">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002841" w:rsidRDefault="00C172B9">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C172B9">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C172B9" w:rsidRPr="00002841" w:rsidRDefault="00C172B9">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C172B9" w:rsidRPr="00002841" w:rsidRDefault="00C172B9"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C172B9"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C172B9" w:rsidRPr="00002841" w:rsidRDefault="00C172B9">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C172B9" w:rsidRPr="00002841" w:rsidRDefault="00C172B9">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C172B9" w:rsidRDefault="00C172B9">
                          <w:pPr>
                            <w:pStyle w:val="KeinLeerraum"/>
                            <w:jc w:val="right"/>
                            <w:rPr>
                              <w:color w:val="595959" w:themeColor="text1" w:themeTint="A6"/>
                              <w:sz w:val="20"/>
                              <w:szCs w:val="20"/>
                            </w:rPr>
                          </w:pPr>
                        </w:p>
                        <w:p w:rsidR="00C172B9" w:rsidRDefault="00C172B9">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172B9" w:rsidRPr="00180AE5" w:rsidRDefault="00C172B9"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C172B9" w:rsidRPr="00180AE5" w:rsidRDefault="00C172B9"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C172B9" w:rsidRDefault="00C172B9">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C172B9" w:rsidRPr="00F367EE" w:rsidRDefault="00C172B9">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C172B9" w:rsidRPr="00F367EE" w:rsidRDefault="00C172B9"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7B19EB">
          <w:rPr>
            <w:webHidden/>
          </w:rPr>
          <w:t>2</w:t>
        </w:r>
        <w:r w:rsidR="00CD380F" w:rsidRPr="00CD380F">
          <w:rPr>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00CD380F" w:rsidRPr="00CD380F">
          <w:rPr>
            <w:rStyle w:val="Hyperlink"/>
            <w:rFonts w:ascii="Arial" w:hAnsi="Arial" w:cs="Arial"/>
            <w:noProof/>
          </w:rPr>
          <w:t>1. Allgemeine Informationen zum zu entwickelnden 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00CD380F" w:rsidRPr="00CD380F">
          <w:rPr>
            <w:rStyle w:val="Hyperlink"/>
            <w:rFonts w:ascii="Arial" w:hAnsi="Arial" w:cs="Arial"/>
            <w:noProof/>
          </w:rPr>
          <w:t>a. Kurzbeschreibung des Produkt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00CD380F" w:rsidRPr="00CD380F">
          <w:rPr>
            <w:rStyle w:val="Hyperlink"/>
            <w:rFonts w:ascii="Arial" w:hAnsi="Arial" w:cs="Arial"/>
            <w:noProof/>
          </w:rPr>
          <w:t>b. Anforderungen an ein Massenproduk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00CD380F" w:rsidRPr="00CD380F">
          <w:rPr>
            <w:rStyle w:val="Hyperlink"/>
            <w:rFonts w:ascii="Arial" w:hAnsi="Arial" w:cs="Arial"/>
            <w:noProof/>
          </w:rPr>
          <w:t>2. Visionen und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00CD380F" w:rsidRPr="00CD380F">
          <w:rPr>
            <w:rStyle w:val="Hyperlink"/>
            <w:rFonts w:ascii="Arial" w:hAnsi="Arial" w:cs="Arial"/>
            <w:noProof/>
          </w:rPr>
          <w:t>a. Vis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3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00CD380F" w:rsidRPr="00CD380F">
          <w:rPr>
            <w:rStyle w:val="Hyperlink"/>
            <w:rFonts w:ascii="Arial" w:hAnsi="Arial" w:cs="Arial"/>
            <w:noProof/>
          </w:rPr>
          <w:t>b. Zie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172B9">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00CD380F" w:rsidRPr="00CD380F">
          <w:rPr>
            <w:rStyle w:val="Hyperlink"/>
            <w:rFonts w:ascii="Arial" w:hAnsi="Arial" w:cs="Arial"/>
            <w:noProof/>
          </w:rPr>
          <w:t>aa. Meilenstein 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172B9">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2</w:t>
        </w:r>
        <w:r w:rsidR="00CD380F" w:rsidRPr="00CD380F">
          <w:rPr>
            <w:rFonts w:ascii="Arial" w:hAnsi="Arial" w:cs="Arial"/>
            <w:noProof/>
            <w:webHidden/>
          </w:rPr>
          <w:fldChar w:fldCharType="end"/>
        </w:r>
      </w:hyperlink>
    </w:p>
    <w:p w:rsidR="00CD380F" w:rsidRPr="00CD380F" w:rsidRDefault="00C172B9">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00CD380F" w:rsidRPr="00CD380F">
          <w:rPr>
            <w:rStyle w:val="Hyperlink"/>
            <w:rFonts w:ascii="Arial" w:hAnsi="Arial" w:cs="Arial"/>
            <w:noProof/>
          </w:rPr>
          <w:t>(2) Las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172B9">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00CD380F" w:rsidRPr="00CD380F">
          <w:rPr>
            <w:rStyle w:val="Hyperlink"/>
            <w:rFonts w:ascii="Arial" w:hAnsi="Arial" w:cs="Arial"/>
            <w:noProof/>
          </w:rPr>
          <w:t>(3) Lauffähiger Prototyp</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172B9">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00CD380F" w:rsidRPr="00CD380F">
          <w:rPr>
            <w:rStyle w:val="Hyperlink"/>
            <w:rFonts w:ascii="Arial" w:hAnsi="Arial" w:cs="Arial"/>
            <w:noProof/>
          </w:rPr>
          <w:t>bb. Meilenstein II</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172B9">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00CD380F" w:rsidRPr="00CD380F">
          <w:rPr>
            <w:rStyle w:val="Hyperlink"/>
            <w:rFonts w:ascii="Arial" w:hAnsi="Arial" w:cs="Arial"/>
            <w:noProof/>
          </w:rPr>
          <w:t>(1) Statusber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172B9">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00CD380F" w:rsidRPr="00CD380F">
          <w:rPr>
            <w:rStyle w:val="Hyperlink"/>
            <w:rFonts w:ascii="Arial" w:hAnsi="Arial" w:cs="Arial"/>
            <w:noProof/>
          </w:rPr>
          <w:t>(2) Pflichtenhef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172B9">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00CD380F" w:rsidRPr="00CD380F">
          <w:rPr>
            <w:rStyle w:val="Hyperlink"/>
            <w:rFonts w:ascii="Arial" w:hAnsi="Arial" w:cs="Arial"/>
            <w:noProof/>
          </w:rPr>
          <w:t>(3) Lauffähige Web-Applikation</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00CD380F" w:rsidRPr="00CD380F">
          <w:rPr>
            <w:rStyle w:val="Hyperlink"/>
            <w:rFonts w:ascii="Arial" w:hAnsi="Arial" w:cs="Arial"/>
            <w:noProof/>
          </w:rPr>
          <w:t>3. Stakeholder</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4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3</w:t>
        </w:r>
        <w:r w:rsidR="00CD380F" w:rsidRPr="00CD380F">
          <w:rPr>
            <w:rFonts w:ascii="Arial" w:hAnsi="Arial" w:cs="Arial"/>
            <w:noProof/>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00CD380F" w:rsidRPr="00CD380F">
          <w:rPr>
            <w:rStyle w:val="Hyperlink"/>
            <w:rFonts w:ascii="Arial" w:hAnsi="Arial" w:cs="Arial"/>
            <w:noProof/>
          </w:rPr>
          <w:t>4. Anforderungen an unser zu entwickelndes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00CD380F" w:rsidRPr="00CD380F">
          <w:rPr>
            <w:rStyle w:val="Hyperlink"/>
            <w:rFonts w:ascii="Arial" w:hAnsi="Arial" w:cs="Arial"/>
            <w:noProof/>
          </w:rPr>
          <w:t>a. Zwingende Mindestanforderungen – Version 1.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00CD380F" w:rsidRPr="00CD380F">
          <w:rPr>
            <w:rStyle w:val="Hyperlink"/>
            <w:rFonts w:ascii="Arial" w:hAnsi="Arial" w:cs="Arial"/>
            <w:noProof/>
          </w:rPr>
          <w:t>b. Weitergehende Implementierungsmöglichkeiten – Version 2.0</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4</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00CD380F" w:rsidRPr="00CD380F">
          <w:rPr>
            <w:rStyle w:val="Hyperlink"/>
            <w:rFonts w:ascii="Arial" w:hAnsi="Arial" w:cs="Arial"/>
            <w:noProof/>
          </w:rPr>
          <w:t>c. Grenzen des Systems</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00CD380F" w:rsidRPr="00CD380F">
          <w:rPr>
            <w:rStyle w:val="Hyperlink"/>
            <w:rFonts w:ascii="Arial" w:hAnsi="Arial" w:cs="Arial"/>
            <w:noProof/>
          </w:rPr>
          <w:t>5. Qualitätsanforderungen an das zu entwickelnde Syste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00CD380F" w:rsidRPr="00CD380F">
          <w:rPr>
            <w:rStyle w:val="Hyperlink"/>
            <w:rFonts w:ascii="Arial" w:hAnsi="Arial" w:cs="Arial"/>
            <w:noProof/>
          </w:rPr>
          <w:t>a. Funktionalitä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00CD380F" w:rsidRPr="00CD380F">
          <w:rPr>
            <w:rStyle w:val="Hyperlink"/>
            <w:rFonts w:ascii="Arial" w:hAnsi="Arial" w:cs="Arial"/>
            <w:noProof/>
          </w:rPr>
          <w:t>b. Zuverlässig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00CD380F" w:rsidRPr="00CD380F">
          <w:rPr>
            <w:rStyle w:val="Hyperlink"/>
            <w:rFonts w:ascii="Arial" w:hAnsi="Arial" w:cs="Arial"/>
            <w:noProof/>
          </w:rPr>
          <w:t>c. Benutz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00CD380F" w:rsidRPr="00CD380F">
          <w:rPr>
            <w:rStyle w:val="Hyperlink"/>
            <w:rFonts w:ascii="Arial" w:hAnsi="Arial" w:cs="Arial"/>
            <w:noProof/>
          </w:rPr>
          <w:t>d. Änder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5</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00CD380F" w:rsidRPr="00CD380F">
          <w:rPr>
            <w:rStyle w:val="Hyperlink"/>
            <w:rFonts w:ascii="Arial" w:hAnsi="Arial" w:cs="Arial"/>
            <w:noProof/>
          </w:rPr>
          <w:t>e. Übertragbarkei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59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00CD380F" w:rsidRPr="00CD380F">
          <w:rPr>
            <w:rStyle w:val="Hyperlink"/>
            <w:rFonts w:ascii="Arial" w:hAnsi="Arial" w:cs="Arial"/>
            <w:noProof/>
          </w:rPr>
          <w:t>6. Zusätzliche selbst auferlegte Anforderungen an die Applikation (unique selling poin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0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6</w:t>
        </w:r>
        <w:r w:rsidR="00CD380F" w:rsidRPr="00CD380F">
          <w:rPr>
            <w:rFonts w:ascii="Arial" w:hAnsi="Arial" w:cs="Arial"/>
            <w:noProof/>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00CD380F" w:rsidRPr="00CD380F">
          <w:rPr>
            <w:rStyle w:val="Hyperlink"/>
            <w:rFonts w:ascii="Arial" w:hAnsi="Arial" w:cs="Arial"/>
            <w:noProof/>
          </w:rPr>
          <w:t>7. Grafische Übersicht</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1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00CD380F" w:rsidRPr="00CD380F">
          <w:rPr>
            <w:rStyle w:val="Hyperlink"/>
            <w:rFonts w:ascii="Arial" w:hAnsi="Arial" w:cs="Arial"/>
            <w:noProof/>
          </w:rPr>
          <w:t>a. Geschäftsprozess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2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00CD380F" w:rsidRPr="00CD380F">
          <w:rPr>
            <w:rStyle w:val="Hyperlink"/>
            <w:rFonts w:ascii="Arial" w:hAnsi="Arial" w:cs="Arial"/>
            <w:noProof/>
          </w:rPr>
          <w:t>aa. Geschäftsprozesslandkart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3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4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7</w:t>
        </w:r>
        <w:r w:rsidR="00CD380F" w:rsidRPr="00CD380F">
          <w:rPr>
            <w:rFonts w:ascii="Arial" w:hAnsi="Arial" w:cs="Arial"/>
            <w:noProof/>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00CD380F" w:rsidRPr="00CD380F">
          <w:rPr>
            <w:rStyle w:val="Hyperlink"/>
            <w:rFonts w:ascii="Arial" w:hAnsi="Arial" w:cs="Arial"/>
            <w:noProof/>
          </w:rPr>
          <w:t>b. Anwendungsfälle</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5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00CD380F" w:rsidRPr="00CD380F">
          <w:rPr>
            <w:rStyle w:val="Hyperlink"/>
            <w:rFonts w:ascii="Arial" w:hAnsi="Arial" w:cs="Arial"/>
            <w:noProof/>
          </w:rPr>
          <w:t>aa. Anwendungsfall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6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C172B9">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00CD380F" w:rsidRPr="00CD380F">
          <w:rPr>
            <w:rStyle w:val="Hyperlink"/>
            <w:rFonts w:ascii="Arial" w:hAnsi="Arial" w:cs="Arial"/>
            <w:noProof/>
          </w:rPr>
          <w:t>bb. Textuelle Beschreibung</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7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8</w:t>
        </w:r>
        <w:r w:rsidR="00CD380F" w:rsidRPr="00CD380F">
          <w:rPr>
            <w:rFonts w:ascii="Arial" w:hAnsi="Arial" w:cs="Arial"/>
            <w:noProof/>
            <w:webHidden/>
          </w:rPr>
          <w:fldChar w:fldCharType="end"/>
        </w:r>
      </w:hyperlink>
    </w:p>
    <w:p w:rsidR="00CD380F" w:rsidRPr="00CD380F" w:rsidRDefault="00C172B9">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00CD380F" w:rsidRPr="00CD380F">
          <w:rPr>
            <w:rStyle w:val="Hyperlink"/>
            <w:rFonts w:ascii="Arial" w:hAnsi="Arial" w:cs="Arial"/>
            <w:noProof/>
          </w:rPr>
          <w:t>c. Fachklassendiagramm</w:t>
        </w:r>
        <w:r w:rsidR="00CD380F" w:rsidRPr="00CD380F">
          <w:rPr>
            <w:rFonts w:ascii="Arial" w:hAnsi="Arial" w:cs="Arial"/>
            <w:noProof/>
            <w:webHidden/>
          </w:rPr>
          <w:tab/>
        </w:r>
        <w:r w:rsidR="00CD380F" w:rsidRPr="00CD380F">
          <w:rPr>
            <w:rFonts w:ascii="Arial" w:hAnsi="Arial" w:cs="Arial"/>
            <w:noProof/>
            <w:webHidden/>
          </w:rPr>
          <w:fldChar w:fldCharType="begin"/>
        </w:r>
        <w:r w:rsidR="00CD380F" w:rsidRPr="00CD380F">
          <w:rPr>
            <w:rFonts w:ascii="Arial" w:hAnsi="Arial" w:cs="Arial"/>
            <w:noProof/>
            <w:webHidden/>
          </w:rPr>
          <w:instrText xml:space="preserve"> PAGEREF _Toc468285568 \h </w:instrText>
        </w:r>
        <w:r w:rsidR="00CD380F" w:rsidRPr="00CD380F">
          <w:rPr>
            <w:rFonts w:ascii="Arial" w:hAnsi="Arial" w:cs="Arial"/>
            <w:noProof/>
            <w:webHidden/>
          </w:rPr>
        </w:r>
        <w:r w:rsidR="00CD380F" w:rsidRPr="00CD380F">
          <w:rPr>
            <w:rFonts w:ascii="Arial" w:hAnsi="Arial" w:cs="Arial"/>
            <w:noProof/>
            <w:webHidden/>
          </w:rPr>
          <w:fldChar w:fldCharType="separate"/>
        </w:r>
        <w:r w:rsidR="007B19EB">
          <w:rPr>
            <w:rFonts w:ascii="Arial" w:hAnsi="Arial" w:cs="Arial"/>
            <w:noProof/>
            <w:webHidden/>
          </w:rPr>
          <w:t>9</w:t>
        </w:r>
        <w:r w:rsidR="00CD380F" w:rsidRPr="00CD380F">
          <w:rPr>
            <w:rFonts w:ascii="Arial" w:hAnsi="Arial" w:cs="Arial"/>
            <w:noProof/>
            <w:webHidden/>
          </w:rPr>
          <w:fldChar w:fldCharType="end"/>
        </w:r>
      </w:hyperlink>
    </w:p>
    <w:p w:rsidR="00CD380F" w:rsidRPr="00CD380F" w:rsidRDefault="00C172B9">
      <w:pPr>
        <w:pStyle w:val="Verzeichnis1"/>
        <w:rPr>
          <w:rFonts w:eastAsiaTheme="minorEastAsia"/>
          <w:kern w:val="0"/>
          <w:sz w:val="22"/>
          <w:szCs w:val="22"/>
          <w:lang w:eastAsia="de-DE" w:bidi="ar-SA"/>
        </w:rPr>
      </w:pPr>
      <w:hyperlink w:anchor="_Toc468285569" w:history="1">
        <w:r w:rsidR="00CD380F" w:rsidRPr="00CD380F">
          <w:rPr>
            <w:rStyle w:val="Hyperlink"/>
          </w:rPr>
          <w:t>II. Glossar</w:t>
        </w:r>
        <w:r w:rsidR="00CD380F" w:rsidRPr="00CD380F">
          <w:rPr>
            <w:webHidden/>
          </w:rPr>
          <w:tab/>
        </w:r>
        <w:r w:rsidR="00CD380F" w:rsidRPr="00CD380F">
          <w:rPr>
            <w:webHidden/>
          </w:rPr>
          <w:fldChar w:fldCharType="begin"/>
        </w:r>
        <w:r w:rsidR="00CD380F" w:rsidRPr="00CD380F">
          <w:rPr>
            <w:webHidden/>
          </w:rPr>
          <w:instrText xml:space="preserve"> PAGEREF _Toc468285569 \h </w:instrText>
        </w:r>
        <w:r w:rsidR="00CD380F" w:rsidRPr="00CD380F">
          <w:rPr>
            <w:webHidden/>
          </w:rPr>
        </w:r>
        <w:r w:rsidR="00CD380F" w:rsidRPr="00CD380F">
          <w:rPr>
            <w:webHidden/>
          </w:rPr>
          <w:fldChar w:fldCharType="separate"/>
        </w:r>
        <w:r w:rsidR="007B19EB">
          <w:rPr>
            <w:webHidden/>
          </w:rPr>
          <w:t>9</w:t>
        </w:r>
        <w:r w:rsidR="00CD380F" w:rsidRPr="00CD380F">
          <w:rPr>
            <w:webHidden/>
          </w:rPr>
          <w:fldChar w:fldCharType="end"/>
        </w:r>
      </w:hyperlink>
    </w:p>
    <w:p w:rsidR="00CD380F" w:rsidRPr="00CD380F" w:rsidRDefault="00C172B9">
      <w:pPr>
        <w:pStyle w:val="Verzeichnis1"/>
        <w:rPr>
          <w:rFonts w:eastAsiaTheme="minorEastAsia"/>
          <w:kern w:val="0"/>
          <w:sz w:val="22"/>
          <w:szCs w:val="22"/>
          <w:lang w:eastAsia="de-DE" w:bidi="ar-SA"/>
        </w:rPr>
      </w:pPr>
      <w:hyperlink w:anchor="_Toc468285570" w:history="1">
        <w:r w:rsidR="00CD380F" w:rsidRPr="00CD380F">
          <w:rPr>
            <w:rStyle w:val="Hyperlink"/>
          </w:rPr>
          <w:t>III. Ansprechpartner für Rückfragen</w:t>
        </w:r>
        <w:r w:rsidR="00CD380F" w:rsidRPr="00CD380F">
          <w:rPr>
            <w:webHidden/>
          </w:rPr>
          <w:tab/>
        </w:r>
        <w:r w:rsidR="00CD380F" w:rsidRPr="00CD380F">
          <w:rPr>
            <w:webHidden/>
          </w:rPr>
          <w:fldChar w:fldCharType="begin"/>
        </w:r>
        <w:r w:rsidR="00CD380F" w:rsidRPr="00CD380F">
          <w:rPr>
            <w:webHidden/>
          </w:rPr>
          <w:instrText xml:space="preserve"> PAGEREF _Toc468285570 \h </w:instrText>
        </w:r>
        <w:r w:rsidR="00CD380F" w:rsidRPr="00CD380F">
          <w:rPr>
            <w:webHidden/>
          </w:rPr>
        </w:r>
        <w:r w:rsidR="00CD380F" w:rsidRPr="00CD380F">
          <w:rPr>
            <w:webHidden/>
          </w:rPr>
          <w:fldChar w:fldCharType="separate"/>
        </w:r>
        <w:r w:rsidR="007B19EB">
          <w:rPr>
            <w:webHidden/>
          </w:rPr>
          <w:t>10</w:t>
        </w:r>
        <w:r w:rsidR="00CD380F"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0"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0"/>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28553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2" w:name="_Toc46828553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417FC6">
        <w:rPr>
          <w:rFonts w:ascii="Arial" w:hAnsi="Arial"/>
        </w:rPr>
        <w:t xml:space="preserve"> </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Pr>
          <w:rFonts w:ascii="Arial" w:hAnsi="Arial"/>
        </w:rPr>
        <w:t>vor</w:t>
      </w:r>
      <w:r w:rsidRPr="004A4EDD">
        <w:rPr>
          <w:rFonts w:ascii="Arial" w:hAnsi="Arial"/>
        </w:rPr>
        <w:t xml:space="preserve">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28553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28553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417FC6">
      <w:pPr>
        <w:jc w:val="both"/>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417FC6">
      <w:pPr>
        <w:pStyle w:val="berschrift3"/>
        <w:jc w:val="both"/>
        <w:rPr>
          <w:rFonts w:cs="Arial"/>
        </w:rPr>
      </w:pPr>
      <w:bookmarkStart w:id="6" w:name="_Toc468285540"/>
      <w:r w:rsidRPr="004A4EDD">
        <w:rPr>
          <w:rFonts w:cs="Arial"/>
        </w:rPr>
        <w:t>b. Ziele</w:t>
      </w:r>
      <w:bookmarkEnd w:id="6"/>
      <w:r w:rsidRPr="004A4EDD">
        <w:rPr>
          <w:rFonts w:cs="Arial"/>
        </w:rPr>
        <w:t xml:space="preserve"> </w:t>
      </w:r>
    </w:p>
    <w:p w:rsidR="00E3779C" w:rsidRPr="004A4EDD" w:rsidRDefault="00E3779C" w:rsidP="00417FC6">
      <w:pPr>
        <w:jc w:val="both"/>
        <w:rPr>
          <w:rFonts w:ascii="Arial" w:hAnsi="Arial"/>
          <w:i/>
        </w:rPr>
      </w:pPr>
      <w:r w:rsidRPr="004A4EDD">
        <w:rPr>
          <w:rFonts w:ascii="Arial" w:hAnsi="Arial"/>
          <w:i/>
        </w:rPr>
        <w:t>bearbeitet von Daniel Dobras</w:t>
      </w:r>
    </w:p>
    <w:p w:rsidR="00E3779C" w:rsidRPr="004A4EDD" w:rsidRDefault="00E3779C" w:rsidP="00417FC6">
      <w:pPr>
        <w:jc w:val="both"/>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417FC6">
      <w:pPr>
        <w:pStyle w:val="berschrift4"/>
        <w:jc w:val="both"/>
        <w:rPr>
          <w:rFonts w:ascii="Arial" w:hAnsi="Arial" w:cs="Arial"/>
        </w:rPr>
      </w:pPr>
      <w:bookmarkStart w:id="7" w:name="_Toc468285541"/>
      <w:r w:rsidRPr="004A4EDD">
        <w:rPr>
          <w:rFonts w:ascii="Arial" w:hAnsi="Arial" w:cs="Arial"/>
        </w:rPr>
        <w:t>aa. Meilenstein I</w:t>
      </w:r>
      <w:bookmarkEnd w:id="7"/>
    </w:p>
    <w:p w:rsidR="00E3779C" w:rsidRPr="004A4EDD" w:rsidRDefault="00E3779C" w:rsidP="00417FC6">
      <w:pPr>
        <w:jc w:val="both"/>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417FC6">
      <w:pPr>
        <w:pStyle w:val="berschrift5"/>
        <w:jc w:val="both"/>
        <w:rPr>
          <w:rFonts w:ascii="Arial" w:hAnsi="Arial" w:cs="Arial"/>
        </w:rPr>
      </w:pPr>
      <w:bookmarkStart w:id="8" w:name="_Toc468285542"/>
      <w:r w:rsidRPr="004A4EDD">
        <w:rPr>
          <w:rFonts w:ascii="Arial" w:hAnsi="Arial" w:cs="Arial"/>
        </w:rPr>
        <w:t>(1) Statusbericht</w:t>
      </w:r>
      <w:bookmarkEnd w:id="8"/>
    </w:p>
    <w:p w:rsidR="00E3779C" w:rsidRPr="004A4EDD" w:rsidRDefault="00E3779C" w:rsidP="00417FC6">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417FC6">
      <w:pPr>
        <w:pStyle w:val="berschrift5"/>
        <w:jc w:val="both"/>
        <w:rPr>
          <w:rFonts w:ascii="Arial" w:hAnsi="Arial" w:cs="Arial"/>
        </w:rPr>
      </w:pPr>
      <w:bookmarkStart w:id="9" w:name="_Toc468285543"/>
      <w:r w:rsidRPr="004A4EDD">
        <w:rPr>
          <w:rFonts w:ascii="Arial" w:hAnsi="Arial" w:cs="Arial"/>
        </w:rPr>
        <w:lastRenderedPageBreak/>
        <w:t>(2) Lastenheft</w:t>
      </w:r>
      <w:bookmarkEnd w:id="9"/>
    </w:p>
    <w:p w:rsidR="00E3779C" w:rsidRPr="004A4EDD" w:rsidRDefault="00E3779C" w:rsidP="00417FC6">
      <w:pPr>
        <w:jc w:val="both"/>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417FC6">
      <w:pPr>
        <w:pStyle w:val="berschrift5"/>
        <w:jc w:val="both"/>
        <w:rPr>
          <w:rFonts w:ascii="Arial" w:hAnsi="Arial" w:cs="Arial"/>
        </w:rPr>
      </w:pPr>
      <w:bookmarkStart w:id="10" w:name="_Toc468285544"/>
      <w:r w:rsidRPr="004A4EDD">
        <w:rPr>
          <w:rFonts w:ascii="Arial" w:hAnsi="Arial" w:cs="Arial"/>
        </w:rPr>
        <w:t>(3) Lauffähiger Prototyp</w:t>
      </w:r>
      <w:bookmarkEnd w:id="10"/>
    </w:p>
    <w:p w:rsidR="00E3779C" w:rsidRPr="004A4EDD" w:rsidRDefault="00E3779C" w:rsidP="00417FC6">
      <w:pPr>
        <w:jc w:val="both"/>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417FC6">
      <w:pPr>
        <w:pStyle w:val="berschrift4"/>
        <w:jc w:val="both"/>
        <w:rPr>
          <w:rFonts w:ascii="Arial" w:hAnsi="Arial" w:cs="Arial"/>
        </w:rPr>
      </w:pPr>
      <w:bookmarkStart w:id="11" w:name="_Toc468285545"/>
      <w:r w:rsidRPr="004A4EDD">
        <w:rPr>
          <w:rFonts w:ascii="Arial" w:hAnsi="Arial" w:cs="Arial"/>
        </w:rPr>
        <w:t>bb. Meilenstein II</w:t>
      </w:r>
      <w:bookmarkEnd w:id="11"/>
    </w:p>
    <w:p w:rsidR="00E3779C" w:rsidRPr="004A4EDD" w:rsidRDefault="00E3779C" w:rsidP="00417FC6">
      <w:pPr>
        <w:jc w:val="both"/>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417FC6">
      <w:pPr>
        <w:pStyle w:val="berschrift5"/>
        <w:jc w:val="both"/>
        <w:rPr>
          <w:rFonts w:ascii="Arial" w:hAnsi="Arial" w:cs="Arial"/>
        </w:rPr>
      </w:pPr>
      <w:bookmarkStart w:id="12" w:name="_Toc468285546"/>
      <w:r w:rsidRPr="004A4EDD">
        <w:rPr>
          <w:rFonts w:ascii="Arial" w:hAnsi="Arial" w:cs="Arial"/>
        </w:rPr>
        <w:t>(1) Statusbericht</w:t>
      </w:r>
      <w:bookmarkEnd w:id="12"/>
    </w:p>
    <w:p w:rsidR="00E3779C" w:rsidRPr="004A4EDD" w:rsidRDefault="00E3779C" w:rsidP="00417FC6">
      <w:pPr>
        <w:jc w:val="both"/>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Kurze Zusammenfassung und Überblick über das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Aufwandsnachweis für das gesamte Projekt</w:t>
      </w:r>
    </w:p>
    <w:p w:rsidR="00E3779C" w:rsidRPr="004A4EDD" w:rsidRDefault="00E3779C" w:rsidP="00417FC6">
      <w:pPr>
        <w:pStyle w:val="Listenabsatz"/>
        <w:numPr>
          <w:ilvl w:val="0"/>
          <w:numId w:val="10"/>
        </w:numPr>
        <w:jc w:val="both"/>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417FC6">
      <w:pPr>
        <w:ind w:left="1418"/>
        <w:jc w:val="both"/>
        <w:rPr>
          <w:rFonts w:ascii="Arial" w:hAnsi="Arial"/>
        </w:rPr>
      </w:pPr>
      <w:r w:rsidRPr="004A4EDD">
        <w:rPr>
          <w:rFonts w:ascii="Arial" w:hAnsi="Arial"/>
        </w:rPr>
        <w:t>- Was lief gut? Was lief schlecht?</w:t>
      </w:r>
    </w:p>
    <w:p w:rsidR="00E3779C" w:rsidRPr="004A4EDD" w:rsidRDefault="00E3779C" w:rsidP="00417FC6">
      <w:pPr>
        <w:ind w:left="1418"/>
        <w:jc w:val="both"/>
        <w:rPr>
          <w:rFonts w:ascii="Arial" w:hAnsi="Arial"/>
        </w:rPr>
      </w:pPr>
      <w:r w:rsidRPr="004A4EDD">
        <w:rPr>
          <w:rFonts w:ascii="Arial" w:hAnsi="Arial"/>
        </w:rPr>
        <w:t>- Verbesserungsvorschläge für zukünftige Projekte</w:t>
      </w:r>
    </w:p>
    <w:p w:rsidR="00E3779C" w:rsidRPr="004A4EDD" w:rsidRDefault="00E3779C" w:rsidP="00417FC6">
      <w:pPr>
        <w:ind w:left="1418"/>
        <w:jc w:val="both"/>
        <w:rPr>
          <w:rFonts w:ascii="Arial" w:hAnsi="Arial"/>
        </w:rPr>
      </w:pPr>
      <w:r w:rsidRPr="004A4EDD">
        <w:rPr>
          <w:rFonts w:ascii="Arial" w:hAnsi="Arial"/>
        </w:rPr>
        <w:t>- Feedback an den Auftraggeber bezüglich der Semesteraufgabe</w:t>
      </w:r>
    </w:p>
    <w:p w:rsidR="00E3779C" w:rsidRPr="004A4EDD" w:rsidRDefault="00E3779C" w:rsidP="00417FC6">
      <w:pPr>
        <w:pStyle w:val="berschrift5"/>
        <w:jc w:val="both"/>
        <w:rPr>
          <w:rFonts w:ascii="Arial" w:hAnsi="Arial" w:cs="Arial"/>
        </w:rPr>
      </w:pPr>
      <w:bookmarkStart w:id="13" w:name="_Toc468285547"/>
      <w:r w:rsidRPr="004A4EDD">
        <w:rPr>
          <w:rFonts w:ascii="Arial" w:hAnsi="Arial" w:cs="Arial"/>
        </w:rPr>
        <w:t>(2) Pflichtenheft</w:t>
      </w:r>
      <w:bookmarkEnd w:id="13"/>
    </w:p>
    <w:p w:rsidR="00E3779C" w:rsidRPr="004A4EDD" w:rsidRDefault="00E3779C" w:rsidP="00417FC6">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w:t>
      </w:r>
      <w:r w:rsidR="00417FC6">
        <w:rPr>
          <w:rFonts w:ascii="Arial" w:hAnsi="Arial"/>
        </w:rPr>
        <w:t>izieren. Aus d</w:t>
      </w:r>
      <w:r w:rsidRPr="004A4EDD">
        <w:rPr>
          <w:rFonts w:ascii="Arial" w:hAnsi="Arial"/>
        </w:rPr>
        <w:t>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28554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28554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417FC6">
        <w:rPr>
          <w:rFonts w:ascii="Arial" w:hAnsi="Arial"/>
          <w:color w:val="538135" w:themeColor="accent6" w:themeShade="BF"/>
        </w:rPr>
        <w:t>g</w:t>
      </w:r>
      <w:r w:rsidR="00837247" w:rsidRPr="004A4EDD">
        <w:rPr>
          <w:rFonts w:ascii="Arial" w:hAnsi="Arial"/>
          <w:color w:val="538135" w:themeColor="accent6" w:themeShade="BF"/>
        </w:rPr>
        <w:t xml:space="preserve">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28555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28555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19" w:name="_Toc468285553"/>
      <w:r w:rsidRPr="004A4EDD">
        <w:rPr>
          <w:rFonts w:cs="Arial"/>
        </w:rPr>
        <w:t>c. Grenzen des Systems</w:t>
      </w:r>
      <w:bookmarkEnd w:id="19"/>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0"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28555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28555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28555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28555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28555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28556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7" w:name="_Toc468285561"/>
      <w:r>
        <w:rPr>
          <w:rFonts w:cs="Arial"/>
        </w:rPr>
        <w:lastRenderedPageBreak/>
        <w:t>7</w:t>
      </w:r>
      <w:r w:rsidR="00CB1E08" w:rsidRPr="004A4EDD">
        <w:rPr>
          <w:rFonts w:cs="Arial"/>
        </w:rPr>
        <w:t>.</w:t>
      </w:r>
      <w:r w:rsidR="00C50D10" w:rsidRPr="004A4EDD">
        <w:rPr>
          <w:rFonts w:cs="Arial"/>
        </w:rPr>
        <w:t xml:space="preserve"> Grafische Übersicht</w:t>
      </w:r>
      <w:bookmarkEnd w:id="27"/>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8" w:name="_Toc468285562"/>
      <w:r w:rsidRPr="004A4EDD">
        <w:rPr>
          <w:rFonts w:cs="Arial"/>
        </w:rPr>
        <w:t>a. Geschäftsprozessbeschreibung</w:t>
      </w:r>
      <w:bookmarkEnd w:id="28"/>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29" w:name="_Toc468285563"/>
      <w:r w:rsidRPr="004A4EDD">
        <w:rPr>
          <w:rFonts w:cs="Arial"/>
        </w:rPr>
        <w:t>aa. Geschäftsprozesslandkarte</w:t>
      </w:r>
      <w:bookmarkEnd w:id="29"/>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0" w:name="_Toc468285564"/>
      <w:r w:rsidRPr="004A4EDD">
        <w:t>bb. Textuelle</w:t>
      </w:r>
      <w:r w:rsidR="00C50D10" w:rsidRPr="004A4EDD">
        <w:t xml:space="preserve"> Beschreibung</w:t>
      </w:r>
      <w:bookmarkEnd w:id="30"/>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r w:rsidR="009446D3">
        <w:rPr>
          <w:rFonts w:ascii="Arial" w:hAnsi="Arial"/>
        </w:rPr>
        <w:t xml:space="preserve"> Die einzelne Ausgestaltung wird im Rahmen der </w:t>
      </w:r>
      <w:proofErr w:type="spellStart"/>
      <w:r w:rsidR="009446D3">
        <w:rPr>
          <w:rFonts w:ascii="Arial" w:hAnsi="Arial"/>
        </w:rPr>
        <w:t>use</w:t>
      </w:r>
      <w:proofErr w:type="spellEnd"/>
      <w:r w:rsidR="009446D3">
        <w:rPr>
          <w:rFonts w:ascii="Arial" w:hAnsi="Arial"/>
        </w:rPr>
        <w:t xml:space="preserve"> </w:t>
      </w:r>
      <w:proofErr w:type="spellStart"/>
      <w:r w:rsidR="009446D3">
        <w:rPr>
          <w:rFonts w:ascii="Arial" w:hAnsi="Arial"/>
        </w:rPr>
        <w:t>cases</w:t>
      </w:r>
      <w:proofErr w:type="spellEnd"/>
      <w:r w:rsidR="009446D3">
        <w:rPr>
          <w:rFonts w:ascii="Arial" w:hAnsi="Arial"/>
        </w:rPr>
        <w:t xml:space="preserve"> näher definiert.</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1" w:name="_Toc468285565"/>
      <w:r>
        <w:t>b. Anwendungsfä</w:t>
      </w:r>
      <w:r w:rsidR="00C50D10" w:rsidRPr="00B8006E">
        <w:t>ll</w:t>
      </w:r>
      <w:r>
        <w:t>e</w:t>
      </w:r>
      <w:bookmarkEnd w:id="31"/>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2" w:name="_Toc468285566"/>
      <w:r>
        <w:t xml:space="preserve">aa. </w:t>
      </w:r>
      <w:r w:rsidR="0034189F">
        <w:t>Anwendu</w:t>
      </w:r>
      <w:r w:rsidR="0091225C">
        <w:t>n</w:t>
      </w:r>
      <w:r w:rsidR="0034189F">
        <w:t>gsfalldiagramm</w:t>
      </w:r>
      <w:bookmarkEnd w:id="32"/>
    </w:p>
    <w:p w:rsidR="00280E93" w:rsidRPr="00280E93" w:rsidRDefault="00AD0DB8" w:rsidP="00280E93">
      <w:r>
        <w:object w:dxaOrig="15958" w:dyaOrig="13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393.8pt" o:ole="">
            <v:imagedata r:id="rId16" o:title=""/>
          </v:shape>
          <o:OLEObject Type="Embed" ProgID="Visio.Drawing.15" ShapeID="_x0000_i1025" DrawAspect="Content" ObjectID="_1543410545" r:id="rId17"/>
        </w:object>
      </w:r>
    </w:p>
    <w:p w:rsidR="00EC3DA3" w:rsidRDefault="00515339" w:rsidP="00515339">
      <w:pPr>
        <w:pStyle w:val="berschrift3"/>
      </w:pPr>
      <w:bookmarkStart w:id="33" w:name="_Toc468285567"/>
      <w:r>
        <w:t>bb. Textuelle Beschreibung</w:t>
      </w:r>
      <w:bookmarkEnd w:id="33"/>
    </w:p>
    <w:p w:rsidR="00AE58E2" w:rsidRDefault="00AE58E2" w:rsidP="00AE58E2">
      <w:r>
        <w:t>(1) UC01 Schüler registrieren</w:t>
      </w:r>
    </w:p>
    <w:tbl>
      <w:tblPr>
        <w:tblStyle w:val="Tabellenraster"/>
        <w:tblW w:w="0" w:type="auto"/>
        <w:tblLook w:val="04A0" w:firstRow="1" w:lastRow="0" w:firstColumn="1" w:lastColumn="0" w:noHBand="0" w:noVBand="1"/>
      </w:tblPr>
      <w:tblGrid>
        <w:gridCol w:w="1980"/>
        <w:gridCol w:w="7648"/>
      </w:tblGrid>
      <w:tr w:rsidR="00AE58E2" w:rsidTr="00C172B9">
        <w:tc>
          <w:tcPr>
            <w:tcW w:w="9628" w:type="dxa"/>
            <w:gridSpan w:val="2"/>
          </w:tcPr>
          <w:p w:rsidR="00AE58E2" w:rsidRDefault="00AE58E2" w:rsidP="00AE58E2">
            <w:r>
              <w:t>UC01 Schüler registrieren</w:t>
            </w:r>
          </w:p>
        </w:tc>
      </w:tr>
      <w:tr w:rsidR="00AE58E2" w:rsidTr="00AE58E2">
        <w:tc>
          <w:tcPr>
            <w:tcW w:w="1980" w:type="dxa"/>
          </w:tcPr>
          <w:p w:rsidR="00AE58E2" w:rsidRDefault="00AE58E2" w:rsidP="00AE58E2">
            <w:r>
              <w:t>Kurzbeschreibung</w:t>
            </w:r>
          </w:p>
        </w:tc>
        <w:tc>
          <w:tcPr>
            <w:tcW w:w="7648" w:type="dxa"/>
          </w:tcPr>
          <w:p w:rsidR="00AE58E2" w:rsidRDefault="00AE58E2" w:rsidP="00AE58E2">
            <w: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AE58E2" w:rsidTr="00AE58E2">
        <w:tc>
          <w:tcPr>
            <w:tcW w:w="1980" w:type="dxa"/>
          </w:tcPr>
          <w:p w:rsidR="00AE58E2" w:rsidRDefault="00AE58E2" w:rsidP="00AE58E2">
            <w:r>
              <w:t>Hauptkunde</w:t>
            </w:r>
          </w:p>
        </w:tc>
        <w:tc>
          <w:tcPr>
            <w:tcW w:w="7648" w:type="dxa"/>
          </w:tcPr>
          <w:p w:rsidR="00AE58E2" w:rsidRDefault="00AE58E2" w:rsidP="00AE58E2">
            <w:r>
              <w:t>Lernende</w:t>
            </w:r>
          </w:p>
        </w:tc>
      </w:tr>
      <w:tr w:rsidR="00AE58E2" w:rsidTr="00AE58E2">
        <w:tc>
          <w:tcPr>
            <w:tcW w:w="1980" w:type="dxa"/>
          </w:tcPr>
          <w:p w:rsidR="00AE58E2" w:rsidRDefault="00AE58E2" w:rsidP="00AE58E2">
            <w:r>
              <w:t>Auslöser</w:t>
            </w:r>
          </w:p>
        </w:tc>
        <w:tc>
          <w:tcPr>
            <w:tcW w:w="7648" w:type="dxa"/>
          </w:tcPr>
          <w:p w:rsidR="00AE58E2" w:rsidRDefault="00AE58E2" w:rsidP="00AE58E2">
            <w:r>
              <w:t xml:space="preserve">Lernender klickt auf die Schaltfläche „Neu bei </w:t>
            </w:r>
            <w:proofErr w:type="spellStart"/>
            <w:r>
              <w:t>InstaLearn</w:t>
            </w:r>
            <w:proofErr w:type="spellEnd"/>
            <w:r>
              <w:t>“ und wird somit auf die Registrierungsseite weitergeleitet</w:t>
            </w:r>
          </w:p>
        </w:tc>
      </w:tr>
      <w:tr w:rsidR="00AE58E2" w:rsidTr="00AE58E2">
        <w:tc>
          <w:tcPr>
            <w:tcW w:w="1980" w:type="dxa"/>
          </w:tcPr>
          <w:p w:rsidR="00AE58E2" w:rsidRDefault="00AE58E2" w:rsidP="00AE58E2">
            <w:r>
              <w:t>Vorbedingung</w:t>
            </w:r>
          </w:p>
        </w:tc>
        <w:tc>
          <w:tcPr>
            <w:tcW w:w="7648" w:type="dxa"/>
          </w:tcPr>
          <w:p w:rsidR="00AE58E2" w:rsidRDefault="00AE58E2" w:rsidP="00AE58E2">
            <w:r>
              <w:t>keine</w:t>
            </w:r>
          </w:p>
        </w:tc>
      </w:tr>
      <w:tr w:rsidR="00AE58E2" w:rsidTr="00AE58E2">
        <w:tc>
          <w:tcPr>
            <w:tcW w:w="1980" w:type="dxa"/>
          </w:tcPr>
          <w:p w:rsidR="00AE58E2" w:rsidRDefault="00AE58E2" w:rsidP="00AE58E2">
            <w:r>
              <w:t>Ergebnis (normal)</w:t>
            </w:r>
          </w:p>
        </w:tc>
        <w:tc>
          <w:tcPr>
            <w:tcW w:w="7648" w:type="dxa"/>
          </w:tcPr>
          <w:p w:rsidR="00AE58E2" w:rsidRDefault="00AE58E2" w:rsidP="00AE58E2">
            <w:r>
              <w:t xml:space="preserve">Der Schüler wird mit ID, Namen und als Schüler in der Datenbank </w:t>
            </w:r>
            <w:r>
              <w:lastRenderedPageBreak/>
              <w:t>„User“ angelegt.</w:t>
            </w:r>
          </w:p>
        </w:tc>
      </w:tr>
    </w:tbl>
    <w:p w:rsidR="00AE58E2" w:rsidRDefault="00AE58E2" w:rsidP="00AE58E2"/>
    <w:tbl>
      <w:tblPr>
        <w:tblStyle w:val="Tabellenraster"/>
        <w:tblW w:w="0" w:type="auto"/>
        <w:tblLook w:val="04A0" w:firstRow="1" w:lastRow="0" w:firstColumn="1" w:lastColumn="0" w:noHBand="0" w:noVBand="1"/>
      </w:tblPr>
      <w:tblGrid>
        <w:gridCol w:w="1980"/>
        <w:gridCol w:w="7648"/>
      </w:tblGrid>
      <w:tr w:rsidR="00AE486C" w:rsidTr="00C172B9">
        <w:tc>
          <w:tcPr>
            <w:tcW w:w="9628" w:type="dxa"/>
            <w:gridSpan w:val="2"/>
          </w:tcPr>
          <w:p w:rsidR="00AE486C" w:rsidRDefault="00AE486C" w:rsidP="00AE58E2">
            <w:r>
              <w:t>Normalablauf</w:t>
            </w:r>
          </w:p>
        </w:tc>
      </w:tr>
      <w:tr w:rsidR="00AE58E2" w:rsidTr="00AE486C">
        <w:tc>
          <w:tcPr>
            <w:tcW w:w="1980" w:type="dxa"/>
          </w:tcPr>
          <w:p w:rsidR="00AE58E2" w:rsidRDefault="00AE486C" w:rsidP="00AE58E2">
            <w:r>
              <w:t>Ergebnis</w:t>
            </w:r>
          </w:p>
        </w:tc>
        <w:tc>
          <w:tcPr>
            <w:tcW w:w="7648" w:type="dxa"/>
          </w:tcPr>
          <w:p w:rsidR="00AE58E2" w:rsidRDefault="00AE486C" w:rsidP="00AE58E2">
            <w:r>
              <w:t>1. Lernender wird in die Datenbank eingefügt und hat sich somit im System registriert</w:t>
            </w:r>
          </w:p>
          <w:p w:rsidR="00AE486C" w:rsidRDefault="00AE486C" w:rsidP="00AE58E2">
            <w:r>
              <w:t>2. Lernender wird über erfolgreiche Registrierung informiert</w:t>
            </w:r>
          </w:p>
        </w:tc>
      </w:tr>
      <w:tr w:rsidR="00AE58E2" w:rsidTr="00AE486C">
        <w:tc>
          <w:tcPr>
            <w:tcW w:w="1980" w:type="dxa"/>
          </w:tcPr>
          <w:p w:rsidR="00AE58E2" w:rsidRDefault="00AE486C" w:rsidP="00AE58E2">
            <w:r>
              <w:t>Ablauf</w:t>
            </w:r>
          </w:p>
        </w:tc>
        <w:tc>
          <w:tcPr>
            <w:tcW w:w="7648" w:type="dxa"/>
          </w:tcPr>
          <w:p w:rsidR="00AE58E2" w:rsidRDefault="00AE486C" w:rsidP="00AE58E2">
            <w:r>
              <w:t>1. Start der Applikation führt zur Login-Seite</w:t>
            </w:r>
          </w:p>
          <w:p w:rsidR="00AE486C" w:rsidRDefault="00AE486C" w:rsidP="00AE58E2">
            <w:r>
              <w:t xml:space="preserve">2. Klicken auf die Schaltfläche „Neu bei </w:t>
            </w:r>
            <w:proofErr w:type="spellStart"/>
            <w:r>
              <w:t>InstaLearn</w:t>
            </w:r>
            <w:proofErr w:type="spellEnd"/>
            <w:r>
              <w:t>“</w:t>
            </w:r>
          </w:p>
          <w:p w:rsidR="00AE486C" w:rsidRDefault="00AE486C" w:rsidP="00AE58E2">
            <w:r>
              <w:t>3. Lernender muss seinen Benutzernamen und bei Version 2.0 überdies sein Passwort eingeben</w:t>
            </w:r>
          </w:p>
          <w:p w:rsidR="00AE486C" w:rsidRDefault="00AE486C" w:rsidP="00AE58E2">
            <w:r>
              <w:t>4. Klicken auf die Schaltfläche „Registrieren“</w:t>
            </w:r>
          </w:p>
          <w:p w:rsidR="00AE486C" w:rsidRDefault="00AE486C" w:rsidP="00AE58E2">
            <w:r>
              <w:t>5. Benutzerdaten werden an Datenbank übermittelt und diese gibt eine Erfolgsmeldung an den Client zurück</w:t>
            </w:r>
          </w:p>
          <w:p w:rsidR="00AE486C" w:rsidRDefault="00AE486C" w:rsidP="00AE58E2">
            <w:r>
              <w:t>6. Lernender wird über erfolgreiche Registrierung informiert</w:t>
            </w:r>
          </w:p>
          <w:p w:rsidR="00AE486C" w:rsidRDefault="00AE486C" w:rsidP="00AE58E2">
            <w:r>
              <w:t>7. Rückführung zur Login-Seite</w:t>
            </w:r>
          </w:p>
        </w:tc>
      </w:tr>
    </w:tbl>
    <w:p w:rsidR="00AE58E2" w:rsidRDefault="00AE58E2" w:rsidP="00AE58E2"/>
    <w:tbl>
      <w:tblPr>
        <w:tblStyle w:val="Tabellenraster"/>
        <w:tblW w:w="0" w:type="auto"/>
        <w:tblLook w:val="04A0" w:firstRow="1" w:lastRow="0" w:firstColumn="1" w:lastColumn="0" w:noHBand="0" w:noVBand="1"/>
      </w:tblPr>
      <w:tblGrid>
        <w:gridCol w:w="1980"/>
        <w:gridCol w:w="7648"/>
      </w:tblGrid>
      <w:tr w:rsidR="00AE486C" w:rsidTr="00C172B9">
        <w:tc>
          <w:tcPr>
            <w:tcW w:w="9628" w:type="dxa"/>
            <w:gridSpan w:val="2"/>
          </w:tcPr>
          <w:p w:rsidR="00AE486C" w:rsidRDefault="00C172B9" w:rsidP="00AE58E2">
            <w:r>
              <w:t>Alternativablauf</w:t>
            </w:r>
            <w:r w:rsidR="00AE486C">
              <w:t xml:space="preserve"> – Lernender hat nicht alle Registrierungsfelder ausgefüllt</w:t>
            </w:r>
          </w:p>
        </w:tc>
      </w:tr>
      <w:tr w:rsidR="0064140C" w:rsidTr="00AE486C">
        <w:tc>
          <w:tcPr>
            <w:tcW w:w="1980" w:type="dxa"/>
          </w:tcPr>
          <w:p w:rsidR="0064140C" w:rsidRDefault="0064140C" w:rsidP="0064140C">
            <w:r>
              <w:t>Ergebnis</w:t>
            </w:r>
          </w:p>
        </w:tc>
        <w:tc>
          <w:tcPr>
            <w:tcW w:w="7648" w:type="dxa"/>
          </w:tcPr>
          <w:p w:rsidR="0064140C" w:rsidRDefault="0064140C" w:rsidP="0064140C">
            <w:r>
              <w:t>1. Lernender wird in die Datenbank eingefügt und hat sich somit im System registriert</w:t>
            </w:r>
          </w:p>
          <w:p w:rsidR="0064140C" w:rsidRDefault="0064140C" w:rsidP="0064140C">
            <w:r>
              <w:t>2. Lernender wird über erfolgreiche Registrierung informiert</w:t>
            </w:r>
          </w:p>
        </w:tc>
      </w:tr>
      <w:tr w:rsidR="0064140C" w:rsidTr="00AE486C">
        <w:tc>
          <w:tcPr>
            <w:tcW w:w="1980" w:type="dxa"/>
          </w:tcPr>
          <w:p w:rsidR="0064140C" w:rsidRDefault="0064140C" w:rsidP="0064140C">
            <w:r>
              <w:t>Ablauf</w:t>
            </w:r>
          </w:p>
        </w:tc>
        <w:tc>
          <w:tcPr>
            <w:tcW w:w="7648" w:type="dxa"/>
          </w:tcPr>
          <w:p w:rsidR="0064140C" w:rsidRDefault="0064140C" w:rsidP="0064140C">
            <w:r>
              <w:t xml:space="preserve">1. – 3. Wie im Normalfall </w:t>
            </w:r>
          </w:p>
          <w:p w:rsidR="0064140C" w:rsidRDefault="0064140C" w:rsidP="0064140C">
            <w:r>
              <w:t>4. Klicken auf Schaltfläche „Registrieren“ ohne vorheriges ausfüllen der erforderlichen Felder für Benutzername und ggfls. Passwort</w:t>
            </w:r>
          </w:p>
          <w:p w:rsidR="0064140C" w:rsidRDefault="0064140C" w:rsidP="0064140C">
            <w:r>
              <w:t>5. Lernender wird darüber informiert, dass nicht sämtliche erforderlichen Felder ausgefüllt worden sind</w:t>
            </w:r>
          </w:p>
          <w:p w:rsidR="0064140C" w:rsidRDefault="0064140C" w:rsidP="0064140C">
            <w:r>
              <w:t>6. Lernender füllt weiter die erforderlichen Registrierungsfelder aus</w:t>
            </w:r>
          </w:p>
          <w:p w:rsidR="0064140C" w:rsidRDefault="0064140C" w:rsidP="0064140C">
            <w:r>
              <w:t>7. Sofern sämtliche Felder ordnungsgemäß ausgefüllt sind weiteres Vorgehen wie Schritt 5 bis Schritt 7 des Normalfalls, ansonsten sind Schritt 4 bis Schritt 6 des Alternativablaufs zu wiederholen.</w:t>
            </w:r>
          </w:p>
        </w:tc>
      </w:tr>
    </w:tbl>
    <w:p w:rsidR="00AE486C" w:rsidRDefault="00AE486C" w:rsidP="00AE58E2"/>
    <w:tbl>
      <w:tblPr>
        <w:tblStyle w:val="Tabellenraster"/>
        <w:tblW w:w="0" w:type="auto"/>
        <w:tblLook w:val="04A0" w:firstRow="1" w:lastRow="0" w:firstColumn="1" w:lastColumn="0" w:noHBand="0" w:noVBand="1"/>
      </w:tblPr>
      <w:tblGrid>
        <w:gridCol w:w="1980"/>
        <w:gridCol w:w="7648"/>
      </w:tblGrid>
      <w:tr w:rsidR="00C172B9" w:rsidTr="00C172B9">
        <w:tc>
          <w:tcPr>
            <w:tcW w:w="9628" w:type="dxa"/>
            <w:gridSpan w:val="2"/>
          </w:tcPr>
          <w:p w:rsidR="00C172B9" w:rsidRDefault="00C172B9" w:rsidP="00AE58E2">
            <w:r>
              <w:t>Alternativablauf – Benutzername vergeben</w:t>
            </w:r>
          </w:p>
        </w:tc>
      </w:tr>
      <w:tr w:rsidR="0064140C" w:rsidTr="00C172B9">
        <w:tc>
          <w:tcPr>
            <w:tcW w:w="1980" w:type="dxa"/>
          </w:tcPr>
          <w:p w:rsidR="0064140C" w:rsidRDefault="0064140C" w:rsidP="0064140C">
            <w:r>
              <w:t>Ergebnis</w:t>
            </w:r>
          </w:p>
        </w:tc>
        <w:tc>
          <w:tcPr>
            <w:tcW w:w="7648" w:type="dxa"/>
          </w:tcPr>
          <w:p w:rsidR="0064140C" w:rsidRDefault="0064140C" w:rsidP="0064140C">
            <w:r>
              <w:t>1. Lernender wird in die Datenbank eingefügt und hat sich somit im System registriert</w:t>
            </w:r>
          </w:p>
          <w:p w:rsidR="0064140C" w:rsidRDefault="0064140C" w:rsidP="0064140C">
            <w:r>
              <w:t>2. Lernender wird über erfolgreiche Registrierung informiert</w:t>
            </w:r>
          </w:p>
        </w:tc>
      </w:tr>
      <w:tr w:rsidR="0064140C" w:rsidTr="00C172B9">
        <w:tc>
          <w:tcPr>
            <w:tcW w:w="1980" w:type="dxa"/>
          </w:tcPr>
          <w:p w:rsidR="0064140C" w:rsidRDefault="0064140C" w:rsidP="0064140C">
            <w:r>
              <w:t>Ablauf</w:t>
            </w:r>
          </w:p>
        </w:tc>
        <w:tc>
          <w:tcPr>
            <w:tcW w:w="7648" w:type="dxa"/>
          </w:tcPr>
          <w:p w:rsidR="0064140C" w:rsidRDefault="0064140C" w:rsidP="0064140C">
            <w:r>
              <w:t>1.-4. Wie Normalfall</w:t>
            </w:r>
          </w:p>
          <w:p w:rsidR="0064140C" w:rsidRDefault="0064140C" w:rsidP="0064140C">
            <w:r>
              <w:t>5. Benutzerdaten werden an die Datenbank übermittelt und es stellt sich heraus, dass der Benutzername bereits vergeben ist</w:t>
            </w:r>
          </w:p>
          <w:p w:rsidR="0064140C" w:rsidRDefault="0064140C" w:rsidP="0064140C">
            <w:r>
              <w:t xml:space="preserve">6. Server sendet eine Fehlermeldung an den </w:t>
            </w:r>
            <w:proofErr w:type="spellStart"/>
            <w:r>
              <w:t>Clienten</w:t>
            </w:r>
            <w:proofErr w:type="spellEnd"/>
            <w:r>
              <w:t>, womit dieser weiß, dass kein weiterer Nutzer mit diesem Benutzernamen registriert werden kann</w:t>
            </w:r>
          </w:p>
          <w:p w:rsidR="0064140C" w:rsidRDefault="0064140C" w:rsidP="0064140C">
            <w:r>
              <w:t xml:space="preserve">7. Lernender wird darüber informiert und muss einen freien Benutzernamen wählen </w:t>
            </w:r>
          </w:p>
          <w:p w:rsidR="0064140C" w:rsidRDefault="0064140C" w:rsidP="0064140C">
            <w:r>
              <w:t>8. Klicken auf die Schaltfläche „Registrieren“</w:t>
            </w:r>
          </w:p>
          <w:p w:rsidR="0064140C" w:rsidRDefault="0064140C" w:rsidP="0064140C">
            <w:r>
              <w:t>9. Benutzerdaten werden erneut übermittelt</w:t>
            </w:r>
          </w:p>
          <w:p w:rsidR="0064140C" w:rsidRDefault="0064140C" w:rsidP="0064140C">
            <w:r>
              <w:t>10. Wenn Benutzername noch nicht vergeben ist erhält der Client eine Erfolgsmeldung, ansonsten Schritt 6 bis Schritt 9 wiederholen</w:t>
            </w:r>
          </w:p>
          <w:p w:rsidR="0064140C" w:rsidRDefault="0064140C" w:rsidP="0064140C">
            <w:r>
              <w:t>11. Lernender wird über erfolgreiche Registrierung informiert</w:t>
            </w:r>
          </w:p>
          <w:p w:rsidR="0064140C" w:rsidRDefault="0064140C" w:rsidP="0064140C">
            <w:r>
              <w:t>12. Rückführung zur Login-Seite</w:t>
            </w:r>
          </w:p>
        </w:tc>
      </w:tr>
    </w:tbl>
    <w:p w:rsidR="00C172B9" w:rsidRDefault="00C172B9" w:rsidP="00AE58E2"/>
    <w:p w:rsidR="0064140C" w:rsidRDefault="00A91664" w:rsidP="00AE58E2">
      <w:r>
        <w:t xml:space="preserve">(2) </w:t>
      </w:r>
      <w:bookmarkStart w:id="34" w:name="_GoBack"/>
      <w:bookmarkEnd w:id="34"/>
      <w:r w:rsidR="0064140C">
        <w:t xml:space="preserve">UCXX Lehrer registrieren </w:t>
      </w:r>
    </w:p>
    <w:tbl>
      <w:tblPr>
        <w:tblStyle w:val="Tabellenraster"/>
        <w:tblW w:w="0" w:type="auto"/>
        <w:tblLook w:val="04A0" w:firstRow="1" w:lastRow="0" w:firstColumn="1" w:lastColumn="0" w:noHBand="0" w:noVBand="1"/>
      </w:tblPr>
      <w:tblGrid>
        <w:gridCol w:w="1980"/>
        <w:gridCol w:w="7648"/>
      </w:tblGrid>
      <w:tr w:rsidR="00B00414" w:rsidTr="00E6632C">
        <w:tc>
          <w:tcPr>
            <w:tcW w:w="9628" w:type="dxa"/>
            <w:gridSpan w:val="2"/>
          </w:tcPr>
          <w:p w:rsidR="00B00414" w:rsidRDefault="00B00414" w:rsidP="00AE58E2">
            <w:r>
              <w:t>UCXX Lehrer registrieren</w:t>
            </w:r>
          </w:p>
        </w:tc>
      </w:tr>
      <w:tr w:rsidR="00B00414" w:rsidTr="00B00414">
        <w:tc>
          <w:tcPr>
            <w:tcW w:w="1980" w:type="dxa"/>
          </w:tcPr>
          <w:p w:rsidR="00B00414" w:rsidRDefault="00B00414" w:rsidP="00AE58E2">
            <w:r>
              <w:t>Kurzbeschreibung</w:t>
            </w:r>
          </w:p>
        </w:tc>
        <w:tc>
          <w:tcPr>
            <w:tcW w:w="7648" w:type="dxa"/>
          </w:tcPr>
          <w:p w:rsidR="00B00414" w:rsidRDefault="00B00414" w:rsidP="00AE58E2">
            <w:r>
              <w:t xml:space="preserve">Lehrer möchte sich im System der </w:t>
            </w:r>
            <w:proofErr w:type="spellStart"/>
            <w:r>
              <w:t>InstaLearnApp</w:t>
            </w:r>
            <w:proofErr w:type="spellEnd"/>
            <w:r>
              <w:t xml:space="preserve"> registrieren, um auf </w:t>
            </w:r>
            <w:r>
              <w:lastRenderedPageBreak/>
              <w:t xml:space="preserve">administrative Funktionen zugreifen zu können. </w:t>
            </w:r>
            <w:r w:rsidR="00F95D84">
              <w:t xml:space="preserve">Um missbräuchlichen Anmeldungen vorzubeugen, lassen sich Lehrer nur direkt von den Mitarbeitern der </w:t>
            </w:r>
            <w:proofErr w:type="spellStart"/>
            <w:r w:rsidR="00F95D84">
              <w:t>InstaLearnApp</w:t>
            </w:r>
            <w:proofErr w:type="spellEnd"/>
            <w:r w:rsidR="00F95D84">
              <w:t xml:space="preserve"> in das System aufnehmen. Lehrer müssen daher eine E-Mail an den Service der </w:t>
            </w:r>
            <w:proofErr w:type="spellStart"/>
            <w:r w:rsidR="00F95D84">
              <w:t>InstaLearn</w:t>
            </w:r>
            <w:proofErr w:type="spellEnd"/>
            <w:r w:rsidR="00F95D84">
              <w:t xml:space="preserve"> GbR senden, um von diesen überprüft und entsprechend freigeschaltet zu werden</w:t>
            </w:r>
          </w:p>
        </w:tc>
      </w:tr>
      <w:tr w:rsidR="00B00414" w:rsidTr="00B00414">
        <w:tc>
          <w:tcPr>
            <w:tcW w:w="1980" w:type="dxa"/>
          </w:tcPr>
          <w:p w:rsidR="00B00414" w:rsidRDefault="00F95D84" w:rsidP="00AE58E2">
            <w:r>
              <w:lastRenderedPageBreak/>
              <w:t>Hauptkunde</w:t>
            </w:r>
          </w:p>
        </w:tc>
        <w:tc>
          <w:tcPr>
            <w:tcW w:w="7648" w:type="dxa"/>
          </w:tcPr>
          <w:p w:rsidR="00B00414" w:rsidRDefault="00F95D84" w:rsidP="00AE58E2">
            <w:r>
              <w:t>Lehrer</w:t>
            </w:r>
          </w:p>
        </w:tc>
      </w:tr>
      <w:tr w:rsidR="00B00414" w:rsidTr="00B00414">
        <w:tc>
          <w:tcPr>
            <w:tcW w:w="1980" w:type="dxa"/>
          </w:tcPr>
          <w:p w:rsidR="00B00414" w:rsidRDefault="00F95D84" w:rsidP="00AE58E2">
            <w:r>
              <w:t>Auslöser</w:t>
            </w:r>
          </w:p>
        </w:tc>
        <w:tc>
          <w:tcPr>
            <w:tcW w:w="7648" w:type="dxa"/>
          </w:tcPr>
          <w:p w:rsidR="00B00414" w:rsidRDefault="00F95D84" w:rsidP="00AE58E2">
            <w:r>
              <w:t xml:space="preserve">E-Mail an die Service-Abteilung von </w:t>
            </w:r>
            <w:proofErr w:type="spellStart"/>
            <w:r>
              <w:t>InstaLearn</w:t>
            </w:r>
            <w:proofErr w:type="spellEnd"/>
          </w:p>
        </w:tc>
      </w:tr>
      <w:tr w:rsidR="00B00414" w:rsidTr="00B00414">
        <w:tc>
          <w:tcPr>
            <w:tcW w:w="1980" w:type="dxa"/>
          </w:tcPr>
          <w:p w:rsidR="00B00414" w:rsidRDefault="00F95D84" w:rsidP="00AE58E2">
            <w:r>
              <w:t>Vorbedingung</w:t>
            </w:r>
          </w:p>
        </w:tc>
        <w:tc>
          <w:tcPr>
            <w:tcW w:w="7648" w:type="dxa"/>
          </w:tcPr>
          <w:p w:rsidR="00B00414" w:rsidRDefault="00F95D84" w:rsidP="00AE58E2">
            <w:r>
              <w:t>Konkrete Nachweise für die Eigenschaft als Lehrer und entsprechende Zusicherung, um entsprechen</w:t>
            </w:r>
            <w:r w:rsidR="0015294E">
              <w:t>des missbräuchliches Verhalten möglichst auszuschließen</w:t>
            </w:r>
          </w:p>
        </w:tc>
      </w:tr>
      <w:tr w:rsidR="00B00414" w:rsidTr="00B00414">
        <w:tc>
          <w:tcPr>
            <w:tcW w:w="1980" w:type="dxa"/>
          </w:tcPr>
          <w:p w:rsidR="00B00414" w:rsidRDefault="00F95D84" w:rsidP="00AE58E2">
            <w:r>
              <w:t>Ergebnis (Normal)</w:t>
            </w:r>
          </w:p>
        </w:tc>
        <w:tc>
          <w:tcPr>
            <w:tcW w:w="7648" w:type="dxa"/>
          </w:tcPr>
          <w:p w:rsidR="00B00414" w:rsidRDefault="00F95D84" w:rsidP="00AE58E2">
            <w:r>
              <w:t>Lehrer wird im System mit seinem Benutzernamen und seiner Eigenschaft als Lehrer regist</w:t>
            </w:r>
            <w:r w:rsidR="0015294E">
              <w:t>r</w:t>
            </w:r>
            <w:r>
              <w:t>iert.</w:t>
            </w:r>
          </w:p>
        </w:tc>
      </w:tr>
    </w:tbl>
    <w:p w:rsidR="00B00414" w:rsidRDefault="00B00414" w:rsidP="00AE58E2"/>
    <w:tbl>
      <w:tblPr>
        <w:tblStyle w:val="Tabellenraster"/>
        <w:tblW w:w="0" w:type="auto"/>
        <w:tblLook w:val="04A0" w:firstRow="1" w:lastRow="0" w:firstColumn="1" w:lastColumn="0" w:noHBand="0" w:noVBand="1"/>
      </w:tblPr>
      <w:tblGrid>
        <w:gridCol w:w="1980"/>
        <w:gridCol w:w="7648"/>
      </w:tblGrid>
      <w:tr w:rsidR="0015294E" w:rsidTr="005F4506">
        <w:tc>
          <w:tcPr>
            <w:tcW w:w="9628" w:type="dxa"/>
            <w:gridSpan w:val="2"/>
          </w:tcPr>
          <w:p w:rsidR="0015294E" w:rsidRDefault="0015294E" w:rsidP="00AE58E2">
            <w:r>
              <w:t>Normalablauf</w:t>
            </w:r>
          </w:p>
        </w:tc>
      </w:tr>
      <w:tr w:rsidR="0015294E" w:rsidTr="0015294E">
        <w:tc>
          <w:tcPr>
            <w:tcW w:w="1980" w:type="dxa"/>
          </w:tcPr>
          <w:p w:rsidR="0015294E" w:rsidRDefault="0015294E" w:rsidP="00AE58E2">
            <w:r>
              <w:t>Ergebnis</w:t>
            </w:r>
          </w:p>
        </w:tc>
        <w:tc>
          <w:tcPr>
            <w:tcW w:w="7648" w:type="dxa"/>
          </w:tcPr>
          <w:p w:rsidR="0015294E" w:rsidRDefault="0015294E" w:rsidP="00AE58E2">
            <w:r>
              <w:t>1. Lehrer wird im System als Lehrer mit Benutzernamen und ggfls</w:t>
            </w:r>
            <w:r w:rsidR="00F61527">
              <w:t>.</w:t>
            </w:r>
            <w:r>
              <w:t xml:space="preserve"> Passwort angelegt</w:t>
            </w:r>
          </w:p>
          <w:p w:rsidR="0015294E" w:rsidRDefault="0015294E" w:rsidP="00AE58E2">
            <w:r>
              <w:t>2. Benachrichtigung des Lehrers per E-Mail, dass die Registrierung erfolgreich war</w:t>
            </w:r>
          </w:p>
        </w:tc>
      </w:tr>
      <w:tr w:rsidR="0015294E" w:rsidTr="0015294E">
        <w:tc>
          <w:tcPr>
            <w:tcW w:w="1980" w:type="dxa"/>
          </w:tcPr>
          <w:p w:rsidR="0015294E" w:rsidRDefault="0015294E" w:rsidP="00AE58E2">
            <w:r>
              <w:t>Ablauf</w:t>
            </w:r>
          </w:p>
        </w:tc>
        <w:tc>
          <w:tcPr>
            <w:tcW w:w="7648" w:type="dxa"/>
          </w:tcPr>
          <w:p w:rsidR="0015294E" w:rsidRDefault="0015294E" w:rsidP="00AE58E2">
            <w:r>
              <w:t>1. Lehrer sendet E-Mail mit relevanten Nachweisen seiner Eigenschaft als Lehrer und seinem Wunsch als Lehrer registriert zu werden, um auf administrative Funktionen zugreifen zu können</w:t>
            </w:r>
          </w:p>
          <w:p w:rsidR="0015294E" w:rsidRDefault="0015294E" w:rsidP="00AE58E2">
            <w:r>
              <w:t>2. Bearbeitung und Überprüfung durch die Service-Abteilung</w:t>
            </w:r>
          </w:p>
          <w:p w:rsidR="0015294E" w:rsidRDefault="0015294E" w:rsidP="00AE58E2">
            <w:r>
              <w:t>3. Manuelle Registrierung des Lehrers in die Datenbank durch die Service-Abteilung</w:t>
            </w:r>
          </w:p>
          <w:p w:rsidR="0015294E" w:rsidRDefault="0015294E" w:rsidP="00AE58E2">
            <w:r>
              <w:t>4. Bestätigung über erfolgreiche Registrierung via E-Mail an den Lehrer</w:t>
            </w:r>
          </w:p>
        </w:tc>
      </w:tr>
    </w:tbl>
    <w:p w:rsidR="0015294E" w:rsidRDefault="0015294E" w:rsidP="00AE58E2"/>
    <w:p w:rsidR="00F61527" w:rsidRDefault="00F61527" w:rsidP="00AE58E2">
      <w:r>
        <w:t>(3) UCXX Login</w:t>
      </w:r>
    </w:p>
    <w:tbl>
      <w:tblPr>
        <w:tblStyle w:val="Tabellenraster"/>
        <w:tblW w:w="0" w:type="auto"/>
        <w:tblLook w:val="04A0" w:firstRow="1" w:lastRow="0" w:firstColumn="1" w:lastColumn="0" w:noHBand="0" w:noVBand="1"/>
      </w:tblPr>
      <w:tblGrid>
        <w:gridCol w:w="1980"/>
        <w:gridCol w:w="7648"/>
      </w:tblGrid>
      <w:tr w:rsidR="00266EF4" w:rsidTr="00C60567">
        <w:tc>
          <w:tcPr>
            <w:tcW w:w="9628" w:type="dxa"/>
            <w:gridSpan w:val="2"/>
          </w:tcPr>
          <w:p w:rsidR="00266EF4" w:rsidRDefault="00266EF4" w:rsidP="00AE58E2">
            <w:r>
              <w:t>UCXX Login</w:t>
            </w:r>
          </w:p>
        </w:tc>
      </w:tr>
      <w:tr w:rsidR="00F61527" w:rsidTr="00266EF4">
        <w:tc>
          <w:tcPr>
            <w:tcW w:w="1980" w:type="dxa"/>
          </w:tcPr>
          <w:p w:rsidR="00F61527" w:rsidRDefault="00266EF4" w:rsidP="00AE58E2">
            <w:r>
              <w:t>Kurzbeschreibung</w:t>
            </w:r>
          </w:p>
        </w:tc>
        <w:tc>
          <w:tcPr>
            <w:tcW w:w="7648" w:type="dxa"/>
          </w:tcPr>
          <w:p w:rsidR="00F61527" w:rsidRDefault="00266EF4" w:rsidP="00AE58E2">
            <w:r>
              <w:t>Der Benutzer, Lernender oder Lehrer möchte sich mit seinen Nutzerinformationen in das System einloggen, um auf die Funktionen zugreifen zu können</w:t>
            </w:r>
          </w:p>
        </w:tc>
      </w:tr>
      <w:tr w:rsidR="00F61527" w:rsidTr="00266EF4">
        <w:tc>
          <w:tcPr>
            <w:tcW w:w="1980" w:type="dxa"/>
          </w:tcPr>
          <w:p w:rsidR="00F61527" w:rsidRDefault="00266EF4" w:rsidP="00AE58E2">
            <w:r>
              <w:t>Hauptkunde</w:t>
            </w:r>
          </w:p>
        </w:tc>
        <w:tc>
          <w:tcPr>
            <w:tcW w:w="7648" w:type="dxa"/>
          </w:tcPr>
          <w:p w:rsidR="00F61527" w:rsidRDefault="00266EF4" w:rsidP="00AE58E2">
            <w:r>
              <w:t>Lernende, Lehrer</w:t>
            </w:r>
          </w:p>
        </w:tc>
      </w:tr>
      <w:tr w:rsidR="00F61527" w:rsidTr="00266EF4">
        <w:tc>
          <w:tcPr>
            <w:tcW w:w="1980" w:type="dxa"/>
          </w:tcPr>
          <w:p w:rsidR="00F61527" w:rsidRDefault="00266EF4" w:rsidP="00AE58E2">
            <w:r>
              <w:t>Auslöser</w:t>
            </w:r>
          </w:p>
        </w:tc>
        <w:tc>
          <w:tcPr>
            <w:tcW w:w="7648" w:type="dxa"/>
          </w:tcPr>
          <w:p w:rsidR="00F61527" w:rsidRDefault="00266EF4" w:rsidP="00AE58E2">
            <w:r>
              <w:t>Klicken auf die Schaltfläche „Einloggen“</w:t>
            </w:r>
          </w:p>
        </w:tc>
      </w:tr>
      <w:tr w:rsidR="00F61527" w:rsidTr="00266EF4">
        <w:tc>
          <w:tcPr>
            <w:tcW w:w="1980" w:type="dxa"/>
          </w:tcPr>
          <w:p w:rsidR="00F61527" w:rsidRDefault="00266EF4" w:rsidP="00AE58E2">
            <w:r>
              <w:t>Vorbedingung</w:t>
            </w:r>
          </w:p>
        </w:tc>
        <w:tc>
          <w:tcPr>
            <w:tcW w:w="7648" w:type="dxa"/>
          </w:tcPr>
          <w:p w:rsidR="00F61527" w:rsidRDefault="00266EF4" w:rsidP="00AE58E2">
            <w:r>
              <w:t>Benutzer ist bereits im System registriert</w:t>
            </w:r>
          </w:p>
        </w:tc>
      </w:tr>
      <w:tr w:rsidR="00F61527" w:rsidTr="00266EF4">
        <w:tc>
          <w:tcPr>
            <w:tcW w:w="1980" w:type="dxa"/>
          </w:tcPr>
          <w:p w:rsidR="00F61527" w:rsidRDefault="00266EF4" w:rsidP="00AE58E2">
            <w:r>
              <w:t>Ergebnis(Normal)</w:t>
            </w:r>
          </w:p>
        </w:tc>
        <w:tc>
          <w:tcPr>
            <w:tcW w:w="7648" w:type="dxa"/>
          </w:tcPr>
          <w:p w:rsidR="00F61527" w:rsidRDefault="00C310CB" w:rsidP="00AE58E2">
            <w:r>
              <w:t>Benutzer ist im System eingeloggt und kriegt entsprechend seinem Benutzerstatus als Lernender oder Lehrer entsprechende Optionen angezeigt</w:t>
            </w:r>
          </w:p>
        </w:tc>
      </w:tr>
    </w:tbl>
    <w:p w:rsidR="00F61527" w:rsidRDefault="00F61527" w:rsidP="00AE58E2"/>
    <w:tbl>
      <w:tblPr>
        <w:tblStyle w:val="Tabellenraster"/>
        <w:tblW w:w="0" w:type="auto"/>
        <w:tblLook w:val="04A0" w:firstRow="1" w:lastRow="0" w:firstColumn="1" w:lastColumn="0" w:noHBand="0" w:noVBand="1"/>
      </w:tblPr>
      <w:tblGrid>
        <w:gridCol w:w="1980"/>
        <w:gridCol w:w="7648"/>
      </w:tblGrid>
      <w:tr w:rsidR="00C310CB" w:rsidTr="004A6BBE">
        <w:tc>
          <w:tcPr>
            <w:tcW w:w="9628" w:type="dxa"/>
            <w:gridSpan w:val="2"/>
          </w:tcPr>
          <w:p w:rsidR="00C310CB" w:rsidRDefault="00C310CB" w:rsidP="00AE58E2">
            <w:r>
              <w:t>Normalablauf</w:t>
            </w:r>
          </w:p>
        </w:tc>
      </w:tr>
      <w:tr w:rsidR="00C310CB" w:rsidTr="00C310CB">
        <w:tc>
          <w:tcPr>
            <w:tcW w:w="1980" w:type="dxa"/>
          </w:tcPr>
          <w:p w:rsidR="00C310CB" w:rsidRDefault="00C310CB" w:rsidP="00AE58E2">
            <w:r>
              <w:t>Ergebnis</w:t>
            </w:r>
          </w:p>
        </w:tc>
        <w:tc>
          <w:tcPr>
            <w:tcW w:w="7648" w:type="dxa"/>
          </w:tcPr>
          <w:p w:rsidR="00C310CB" w:rsidRDefault="00C310CB" w:rsidP="00AE58E2">
            <w:r>
              <w:t>1. Benutzer wird im System eingeloggt</w:t>
            </w:r>
          </w:p>
          <w:p w:rsidR="00C310CB" w:rsidRDefault="00C310CB" w:rsidP="00AE58E2">
            <w:r>
              <w:t>2. Benutzer kriegt entsprechend seinem Benutzerstatus verschiedene Optionen angezeigt</w:t>
            </w:r>
          </w:p>
        </w:tc>
      </w:tr>
      <w:tr w:rsidR="00C310CB" w:rsidTr="00C310CB">
        <w:tc>
          <w:tcPr>
            <w:tcW w:w="1980" w:type="dxa"/>
          </w:tcPr>
          <w:p w:rsidR="00C310CB" w:rsidRDefault="00C310CB" w:rsidP="00AE58E2">
            <w:r>
              <w:t>Ablauf</w:t>
            </w:r>
          </w:p>
        </w:tc>
        <w:tc>
          <w:tcPr>
            <w:tcW w:w="7648" w:type="dxa"/>
          </w:tcPr>
          <w:p w:rsidR="00C310CB" w:rsidRDefault="00C310CB" w:rsidP="00AE58E2">
            <w:r>
              <w:t>1. Eingeben der erforderlichen Login-Felder</w:t>
            </w:r>
          </w:p>
          <w:p w:rsidR="00C310CB" w:rsidRDefault="00C310CB" w:rsidP="00AE58E2">
            <w:r>
              <w:t>2. Einloggen in das System über Schaltfläche „Einloggen“</w:t>
            </w:r>
          </w:p>
          <w:p w:rsidR="00C310CB" w:rsidRDefault="00C310CB" w:rsidP="00AE58E2">
            <w:r>
              <w:t>3. Überprüfung, ob Nutzer im System registriert ist</w:t>
            </w:r>
          </w:p>
          <w:p w:rsidR="00C310CB" w:rsidRDefault="00C310CB" w:rsidP="00AE58E2">
            <w:r>
              <w:t>4. Positive Rückmeldung</w:t>
            </w:r>
          </w:p>
          <w:p w:rsidR="00C310CB" w:rsidRDefault="00C310CB" w:rsidP="00AE58E2">
            <w:r>
              <w:t xml:space="preserve">5. Anzeigen der entsprechenden Funktionen gemäß des </w:t>
            </w:r>
            <w:proofErr w:type="spellStart"/>
            <w:r>
              <w:t>Benutzerstatuses</w:t>
            </w:r>
            <w:proofErr w:type="spellEnd"/>
          </w:p>
        </w:tc>
      </w:tr>
    </w:tbl>
    <w:p w:rsidR="00C310CB" w:rsidRDefault="00C310CB" w:rsidP="00AE58E2"/>
    <w:tbl>
      <w:tblPr>
        <w:tblStyle w:val="Tabellenraster"/>
        <w:tblW w:w="0" w:type="auto"/>
        <w:tblLook w:val="04A0" w:firstRow="1" w:lastRow="0" w:firstColumn="1" w:lastColumn="0" w:noHBand="0" w:noVBand="1"/>
      </w:tblPr>
      <w:tblGrid>
        <w:gridCol w:w="1980"/>
        <w:gridCol w:w="7648"/>
      </w:tblGrid>
      <w:tr w:rsidR="00C310CB" w:rsidTr="00F3167F">
        <w:tc>
          <w:tcPr>
            <w:tcW w:w="9628" w:type="dxa"/>
            <w:gridSpan w:val="2"/>
          </w:tcPr>
          <w:p w:rsidR="00C310CB" w:rsidRDefault="00C310CB" w:rsidP="00AE58E2">
            <w:r>
              <w:t>Alternativablauf</w:t>
            </w:r>
          </w:p>
        </w:tc>
      </w:tr>
      <w:tr w:rsidR="00C310CB" w:rsidTr="00C310CB">
        <w:tc>
          <w:tcPr>
            <w:tcW w:w="1980" w:type="dxa"/>
          </w:tcPr>
          <w:p w:rsidR="00C310CB" w:rsidRDefault="00C310CB" w:rsidP="00AE58E2">
            <w:r>
              <w:t>Ergebnis</w:t>
            </w:r>
          </w:p>
        </w:tc>
        <w:tc>
          <w:tcPr>
            <w:tcW w:w="7648" w:type="dxa"/>
          </w:tcPr>
          <w:p w:rsidR="00C310CB" w:rsidRDefault="00C310CB" w:rsidP="00C310CB">
            <w:r>
              <w:t>1. Benutzer wird im System eingeloggt</w:t>
            </w:r>
          </w:p>
          <w:p w:rsidR="00C310CB" w:rsidRDefault="00C310CB" w:rsidP="00C310CB">
            <w:r>
              <w:t xml:space="preserve">2. Benutzer kriegt entsprechend seinem Benutzerstatus verschiedene </w:t>
            </w:r>
            <w:r>
              <w:lastRenderedPageBreak/>
              <w:t>Optionen angezeigt</w:t>
            </w:r>
          </w:p>
        </w:tc>
      </w:tr>
      <w:tr w:rsidR="00C310CB" w:rsidTr="00C310CB">
        <w:tc>
          <w:tcPr>
            <w:tcW w:w="1980" w:type="dxa"/>
          </w:tcPr>
          <w:p w:rsidR="00C310CB" w:rsidRDefault="00C310CB" w:rsidP="00AE58E2">
            <w:r>
              <w:lastRenderedPageBreak/>
              <w:t>Ablauf</w:t>
            </w:r>
          </w:p>
        </w:tc>
        <w:tc>
          <w:tcPr>
            <w:tcW w:w="7648" w:type="dxa"/>
          </w:tcPr>
          <w:p w:rsidR="00C310CB" w:rsidRDefault="00C310CB" w:rsidP="00AE58E2">
            <w:r>
              <w:t>1. Klicken auf die Schaltfläche „Einloggen“ ohne die erforderlichen Login-Felder ausgefüllt zu haben</w:t>
            </w:r>
          </w:p>
          <w:p w:rsidR="00C310CB" w:rsidRDefault="00C310CB" w:rsidP="00AE58E2">
            <w:r>
              <w:t>2. Rückmeldung an den Benutzer, dass erforderliche Felder ausgefüllt sein müssen</w:t>
            </w:r>
          </w:p>
          <w:p w:rsidR="00C310CB" w:rsidRDefault="00C310CB" w:rsidP="00AE58E2">
            <w:r>
              <w:t>3. wie Normalablauf ab Schritt 2</w:t>
            </w:r>
          </w:p>
        </w:tc>
      </w:tr>
    </w:tbl>
    <w:p w:rsidR="00C310CB" w:rsidRDefault="00C310CB" w:rsidP="00AE58E2"/>
    <w:tbl>
      <w:tblPr>
        <w:tblStyle w:val="Tabellenraster"/>
        <w:tblW w:w="0" w:type="auto"/>
        <w:tblLook w:val="04A0" w:firstRow="1" w:lastRow="0" w:firstColumn="1" w:lastColumn="0" w:noHBand="0" w:noVBand="1"/>
      </w:tblPr>
      <w:tblGrid>
        <w:gridCol w:w="1980"/>
        <w:gridCol w:w="7648"/>
      </w:tblGrid>
      <w:tr w:rsidR="00D15652" w:rsidTr="00B63DB3">
        <w:tc>
          <w:tcPr>
            <w:tcW w:w="9628" w:type="dxa"/>
            <w:gridSpan w:val="2"/>
          </w:tcPr>
          <w:p w:rsidR="00D15652" w:rsidRDefault="00D15652" w:rsidP="00AE58E2">
            <w:r>
              <w:t>Fehlerfall</w:t>
            </w:r>
          </w:p>
        </w:tc>
      </w:tr>
      <w:tr w:rsidR="00C310CB" w:rsidTr="00C310CB">
        <w:tc>
          <w:tcPr>
            <w:tcW w:w="1980" w:type="dxa"/>
          </w:tcPr>
          <w:p w:rsidR="00C310CB" w:rsidRDefault="00C310CB" w:rsidP="00AE58E2">
            <w:r>
              <w:t>Ergebnis</w:t>
            </w:r>
          </w:p>
        </w:tc>
        <w:tc>
          <w:tcPr>
            <w:tcW w:w="7648" w:type="dxa"/>
          </w:tcPr>
          <w:p w:rsidR="00C310CB" w:rsidRDefault="00C310CB" w:rsidP="00AE58E2">
            <w:r>
              <w:t>Benutzer wird nicht im System eingeloggt und verbleibt auf der Login-Seite</w:t>
            </w:r>
          </w:p>
        </w:tc>
      </w:tr>
      <w:tr w:rsidR="00C310CB" w:rsidTr="00C310CB">
        <w:tc>
          <w:tcPr>
            <w:tcW w:w="1980" w:type="dxa"/>
          </w:tcPr>
          <w:p w:rsidR="00C310CB" w:rsidRDefault="00C310CB" w:rsidP="00AE58E2">
            <w:r>
              <w:t>Ablauf</w:t>
            </w:r>
          </w:p>
        </w:tc>
        <w:tc>
          <w:tcPr>
            <w:tcW w:w="7648" w:type="dxa"/>
          </w:tcPr>
          <w:p w:rsidR="00C310CB" w:rsidRDefault="00C310CB" w:rsidP="00AE58E2">
            <w:r>
              <w:t>1. bis 3. Wie Normalfall</w:t>
            </w:r>
          </w:p>
          <w:p w:rsidR="00C310CB" w:rsidRDefault="00C310CB" w:rsidP="00AE58E2">
            <w:r>
              <w:t>4. Negative Rückmeldung</w:t>
            </w:r>
          </w:p>
          <w:p w:rsidR="00C310CB" w:rsidRDefault="00C310CB" w:rsidP="00AE58E2">
            <w:r>
              <w:t>5. Benutzer wird nicht in das System eingeloggt und verbleibt auf der Login-Seite</w:t>
            </w:r>
          </w:p>
        </w:tc>
      </w:tr>
    </w:tbl>
    <w:p w:rsidR="00C310CB" w:rsidRDefault="00C310CB" w:rsidP="00AE58E2"/>
    <w:p w:rsidR="00D15652" w:rsidRDefault="00D15652" w:rsidP="00AE58E2">
      <w:r>
        <w:t>(4) UCXX Frage ändern</w:t>
      </w:r>
    </w:p>
    <w:tbl>
      <w:tblPr>
        <w:tblStyle w:val="Tabellenraster"/>
        <w:tblW w:w="0" w:type="auto"/>
        <w:tblLook w:val="04A0" w:firstRow="1" w:lastRow="0" w:firstColumn="1" w:lastColumn="0" w:noHBand="0" w:noVBand="1"/>
      </w:tblPr>
      <w:tblGrid>
        <w:gridCol w:w="1980"/>
        <w:gridCol w:w="7648"/>
      </w:tblGrid>
      <w:tr w:rsidR="00D15652" w:rsidTr="00A4566C">
        <w:tc>
          <w:tcPr>
            <w:tcW w:w="9628" w:type="dxa"/>
            <w:gridSpan w:val="2"/>
          </w:tcPr>
          <w:p w:rsidR="00D15652" w:rsidRDefault="00D15652" w:rsidP="00AE58E2">
            <w:r>
              <w:t>UCXX Frage ändern</w:t>
            </w:r>
          </w:p>
        </w:tc>
      </w:tr>
      <w:tr w:rsidR="00D15652" w:rsidTr="00D15652">
        <w:tc>
          <w:tcPr>
            <w:tcW w:w="1980" w:type="dxa"/>
          </w:tcPr>
          <w:p w:rsidR="00D15652" w:rsidRDefault="00D15652" w:rsidP="00AE58E2">
            <w:r>
              <w:t>Kurzbeschreibung</w:t>
            </w:r>
          </w:p>
        </w:tc>
        <w:tc>
          <w:tcPr>
            <w:tcW w:w="7648" w:type="dxa"/>
          </w:tcPr>
          <w:p w:rsidR="00D15652" w:rsidRDefault="00D15652" w:rsidP="00AE58E2">
            <w:r>
              <w:t>Ein Lehrer möchte eine bereits existierende Frage ändern.</w:t>
            </w:r>
          </w:p>
        </w:tc>
      </w:tr>
      <w:tr w:rsidR="00D15652" w:rsidTr="00D15652">
        <w:tc>
          <w:tcPr>
            <w:tcW w:w="1980" w:type="dxa"/>
          </w:tcPr>
          <w:p w:rsidR="00D15652" w:rsidRDefault="00D15652" w:rsidP="00AE58E2">
            <w:r>
              <w:t>Hauptkunde</w:t>
            </w:r>
          </w:p>
        </w:tc>
        <w:tc>
          <w:tcPr>
            <w:tcW w:w="7648" w:type="dxa"/>
          </w:tcPr>
          <w:p w:rsidR="00D15652" w:rsidRDefault="00D15652" w:rsidP="00AE58E2">
            <w:r>
              <w:t>Lehrer</w:t>
            </w:r>
          </w:p>
        </w:tc>
      </w:tr>
      <w:tr w:rsidR="00D15652" w:rsidTr="00D15652">
        <w:tc>
          <w:tcPr>
            <w:tcW w:w="1980" w:type="dxa"/>
          </w:tcPr>
          <w:p w:rsidR="00D15652" w:rsidRDefault="00D15652" w:rsidP="00AE58E2">
            <w:r>
              <w:t>Auslöser</w:t>
            </w:r>
          </w:p>
        </w:tc>
        <w:tc>
          <w:tcPr>
            <w:tcW w:w="7648" w:type="dxa"/>
          </w:tcPr>
          <w:p w:rsidR="00D15652" w:rsidRDefault="00D15652" w:rsidP="00AE58E2">
            <w:r>
              <w:t>Klick auf die Schaltfläche „Frage ändern“</w:t>
            </w:r>
          </w:p>
        </w:tc>
      </w:tr>
      <w:tr w:rsidR="00D15652" w:rsidTr="00D15652">
        <w:tc>
          <w:tcPr>
            <w:tcW w:w="1980" w:type="dxa"/>
          </w:tcPr>
          <w:p w:rsidR="00D15652" w:rsidRDefault="00D15652" w:rsidP="00AE58E2">
            <w:r>
              <w:t>Vorbedingung</w:t>
            </w:r>
          </w:p>
        </w:tc>
        <w:tc>
          <w:tcPr>
            <w:tcW w:w="7648" w:type="dxa"/>
          </w:tcPr>
          <w:p w:rsidR="00D15652" w:rsidRDefault="00D15652" w:rsidP="00AE58E2">
            <w:r>
              <w:t>Lehrer ist im System eingeloggt und hat auf die Schaltfläche „Frage verwalten“ geklickt</w:t>
            </w:r>
          </w:p>
        </w:tc>
      </w:tr>
      <w:tr w:rsidR="00D15652" w:rsidTr="00D15652">
        <w:tc>
          <w:tcPr>
            <w:tcW w:w="1980" w:type="dxa"/>
          </w:tcPr>
          <w:p w:rsidR="00D15652" w:rsidRDefault="00D15652" w:rsidP="00AE58E2">
            <w:r>
              <w:t>Ergebnis(Normal)</w:t>
            </w:r>
          </w:p>
        </w:tc>
        <w:tc>
          <w:tcPr>
            <w:tcW w:w="7648" w:type="dxa"/>
          </w:tcPr>
          <w:p w:rsidR="00D15652" w:rsidRDefault="00D15652" w:rsidP="00AE58E2">
            <w:r>
              <w:t>Bestehende Frage wird durch die überarbeitete Version ersetzt.</w:t>
            </w:r>
          </w:p>
        </w:tc>
      </w:tr>
    </w:tbl>
    <w:p w:rsidR="00D15652" w:rsidRDefault="00D15652" w:rsidP="00AE58E2"/>
    <w:tbl>
      <w:tblPr>
        <w:tblStyle w:val="Tabellenraster"/>
        <w:tblW w:w="0" w:type="auto"/>
        <w:tblLook w:val="04A0" w:firstRow="1" w:lastRow="0" w:firstColumn="1" w:lastColumn="0" w:noHBand="0" w:noVBand="1"/>
      </w:tblPr>
      <w:tblGrid>
        <w:gridCol w:w="1980"/>
        <w:gridCol w:w="7648"/>
      </w:tblGrid>
      <w:tr w:rsidR="00A91664" w:rsidTr="003E0E14">
        <w:tc>
          <w:tcPr>
            <w:tcW w:w="9628" w:type="dxa"/>
            <w:gridSpan w:val="2"/>
          </w:tcPr>
          <w:p w:rsidR="00A91664" w:rsidRDefault="00A91664" w:rsidP="00AE58E2">
            <w:r>
              <w:t>Normalablauf</w:t>
            </w:r>
          </w:p>
        </w:tc>
      </w:tr>
      <w:tr w:rsidR="003B04DA" w:rsidTr="003B04DA">
        <w:tc>
          <w:tcPr>
            <w:tcW w:w="1980" w:type="dxa"/>
          </w:tcPr>
          <w:p w:rsidR="003B04DA" w:rsidRDefault="003B04DA" w:rsidP="00AE58E2">
            <w:r>
              <w:t>Ergebnis</w:t>
            </w:r>
          </w:p>
        </w:tc>
        <w:tc>
          <w:tcPr>
            <w:tcW w:w="7648" w:type="dxa"/>
          </w:tcPr>
          <w:p w:rsidR="003B04DA" w:rsidRDefault="003B04DA" w:rsidP="00AE58E2">
            <w:r>
              <w:t>Frageänderung wird in der Datenbank abgespeichert und es erfolgt eine Rückmeldung an den Lehrer, dass Änderung erfolgreich war</w:t>
            </w:r>
          </w:p>
        </w:tc>
      </w:tr>
      <w:tr w:rsidR="003B04DA" w:rsidTr="003B04DA">
        <w:tc>
          <w:tcPr>
            <w:tcW w:w="1980" w:type="dxa"/>
          </w:tcPr>
          <w:p w:rsidR="003B04DA" w:rsidRDefault="003B04DA" w:rsidP="00AE58E2">
            <w:r>
              <w:t>Ablauf</w:t>
            </w:r>
          </w:p>
        </w:tc>
        <w:tc>
          <w:tcPr>
            <w:tcW w:w="7648" w:type="dxa"/>
          </w:tcPr>
          <w:p w:rsidR="003B04DA" w:rsidRDefault="003B04DA" w:rsidP="00AE58E2">
            <w:r>
              <w:t>1. Klicken auf die Schaltfläche „Fragen verwalten“</w:t>
            </w:r>
          </w:p>
          <w:p w:rsidR="003B04DA" w:rsidRDefault="003B04DA" w:rsidP="00AE58E2">
            <w:r>
              <w:t>2. Klicken auf die Schaltfläche „Frage ändern“</w:t>
            </w:r>
          </w:p>
          <w:p w:rsidR="003B04DA" w:rsidRDefault="003B04DA" w:rsidP="00AE58E2">
            <w:r>
              <w:t>3. Auswahl der konkreten Frage</w:t>
            </w:r>
          </w:p>
          <w:p w:rsidR="003B04DA" w:rsidRDefault="003B04DA" w:rsidP="00AE58E2">
            <w:r>
              <w:t>4. Bearbeitung der einzelnen Felder durch den Lehrer</w:t>
            </w:r>
          </w:p>
          <w:p w:rsidR="003B04DA" w:rsidRDefault="003B04DA" w:rsidP="00AE58E2">
            <w:r>
              <w:t>5. Klicken auf die Schaltfläche „Änderungen speichern“</w:t>
            </w:r>
          </w:p>
        </w:tc>
      </w:tr>
    </w:tbl>
    <w:p w:rsidR="003B04DA" w:rsidRDefault="003B04DA" w:rsidP="00AE58E2"/>
    <w:tbl>
      <w:tblPr>
        <w:tblStyle w:val="Tabellenraster"/>
        <w:tblW w:w="0" w:type="auto"/>
        <w:tblLook w:val="04A0" w:firstRow="1" w:lastRow="0" w:firstColumn="1" w:lastColumn="0" w:noHBand="0" w:noVBand="1"/>
      </w:tblPr>
      <w:tblGrid>
        <w:gridCol w:w="1980"/>
        <w:gridCol w:w="7648"/>
      </w:tblGrid>
      <w:tr w:rsidR="00A91664" w:rsidTr="00CE6676">
        <w:tc>
          <w:tcPr>
            <w:tcW w:w="9628" w:type="dxa"/>
            <w:gridSpan w:val="2"/>
          </w:tcPr>
          <w:p w:rsidR="00A91664" w:rsidRDefault="00A91664" w:rsidP="00AE58E2">
            <w:r>
              <w:t>Fehlerfall</w:t>
            </w:r>
          </w:p>
        </w:tc>
      </w:tr>
      <w:tr w:rsidR="003B04DA" w:rsidTr="003B04DA">
        <w:tc>
          <w:tcPr>
            <w:tcW w:w="1980" w:type="dxa"/>
          </w:tcPr>
          <w:p w:rsidR="003B04DA" w:rsidRDefault="003B04DA" w:rsidP="00AE58E2">
            <w:r>
              <w:t>Ergebnis</w:t>
            </w:r>
          </w:p>
        </w:tc>
        <w:tc>
          <w:tcPr>
            <w:tcW w:w="7648" w:type="dxa"/>
          </w:tcPr>
          <w:p w:rsidR="00A91664" w:rsidRDefault="00A91664" w:rsidP="00AE58E2">
            <w:r>
              <w:t>1. Änderungen werden nicht übernommen</w:t>
            </w:r>
          </w:p>
          <w:p w:rsidR="003B04DA" w:rsidRDefault="00A91664" w:rsidP="00AE58E2">
            <w:r>
              <w:t xml:space="preserve">2. </w:t>
            </w:r>
            <w:r w:rsidR="003B04DA">
              <w:t>Lehrer wird auf die Lehrer-Startseite zurückgeleitet</w:t>
            </w:r>
          </w:p>
        </w:tc>
      </w:tr>
      <w:tr w:rsidR="003B04DA" w:rsidTr="003B04DA">
        <w:tc>
          <w:tcPr>
            <w:tcW w:w="1980" w:type="dxa"/>
          </w:tcPr>
          <w:p w:rsidR="003B04DA" w:rsidRDefault="00A91664" w:rsidP="00AE58E2">
            <w:r>
              <w:t>Ablauf</w:t>
            </w:r>
          </w:p>
        </w:tc>
        <w:tc>
          <w:tcPr>
            <w:tcW w:w="7648" w:type="dxa"/>
          </w:tcPr>
          <w:p w:rsidR="003B04DA" w:rsidRDefault="00A91664" w:rsidP="00AE58E2">
            <w:r>
              <w:t>Während des gesamten Prozesses könnte der Lehrer den Vorgang abbrechen:</w:t>
            </w:r>
          </w:p>
          <w:p w:rsidR="00A91664" w:rsidRDefault="00A91664" w:rsidP="00AE58E2">
            <w:r>
              <w:t>1. bis 3. Wie Normalfall</w:t>
            </w:r>
          </w:p>
          <w:p w:rsidR="00A91664" w:rsidRDefault="00A91664" w:rsidP="00AE58E2">
            <w:r>
              <w:t>4. Klicken auf die Schaltfläche „Abbrechen“</w:t>
            </w:r>
          </w:p>
          <w:p w:rsidR="00A91664" w:rsidRDefault="00A91664" w:rsidP="00AE58E2">
            <w:r>
              <w:t>5. Änderungen werden NICHT gespeichert</w:t>
            </w:r>
          </w:p>
          <w:p w:rsidR="00A91664" w:rsidRDefault="00A91664" w:rsidP="00AE58E2">
            <w:r>
              <w:t>6. Lehrer wird auf die Verwaltungsseite zurückgeführt</w:t>
            </w:r>
          </w:p>
        </w:tc>
      </w:tr>
    </w:tbl>
    <w:p w:rsidR="003B04DA" w:rsidRPr="00AE58E2" w:rsidRDefault="003B04DA" w:rsidP="00AE58E2"/>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r w:rsidR="00353D00">
        <w:rPr>
          <w:rFonts w:ascii="Arial" w:hAnsi="Arial"/>
        </w:rPr>
        <w:t>Der Lehrer kann sich jedoch nicht selber registrieren, sondern muss den Entwicklern eine E-Mail schreiben.</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 xml:space="preserve">das Spiel starten und eine bestimmte Anzahl von Fragen aus einer </w:t>
      </w:r>
      <w:r w:rsidR="002927CD">
        <w:rPr>
          <w:rFonts w:ascii="Arial" w:hAnsi="Arial"/>
        </w:rPr>
        <w:lastRenderedPageBreak/>
        <w:t>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3471F8" w:rsidP="00021CE5">
      <w:pPr>
        <w:ind w:left="-567"/>
      </w:pPr>
      <w:r>
        <w:object w:dxaOrig="18747" w:dyaOrig="8581">
          <v:shape id="_x0000_i1026" type="#_x0000_t75" style="width:532.4pt;height:243.7pt" o:ole="">
            <v:imagedata r:id="rId18" o:title=""/>
          </v:shape>
          <o:OLEObject Type="Embed" ProgID="Visio.Drawing.15" ShapeID="_x0000_i1026" DrawAspect="Content" ObjectID="_1543410546" r:id="rId19"/>
        </w:object>
      </w:r>
    </w:p>
    <w:p w:rsidR="000B6DBC" w:rsidRPr="004A4EDD" w:rsidRDefault="005B47F5" w:rsidP="00611728">
      <w:pPr>
        <w:pStyle w:val="berschrift1"/>
        <w:rPr>
          <w:rFonts w:ascii="Arial" w:hAnsi="Arial" w:cs="Arial"/>
        </w:rPr>
      </w:pPr>
      <w:bookmarkStart w:id="36" w:name="_Toc468285569"/>
      <w:r>
        <w:rPr>
          <w:rFonts w:ascii="Arial" w:hAnsi="Arial" w:cs="Arial"/>
        </w:rPr>
        <w:br w:type="column"/>
      </w:r>
      <w:r w:rsidR="00611728"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Daniel Dobras</w:t>
            </w:r>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5484" w:rsidRDefault="00125484">
      <w:r>
        <w:separator/>
      </w:r>
    </w:p>
  </w:endnote>
  <w:endnote w:type="continuationSeparator" w:id="0">
    <w:p w:rsidR="00125484" w:rsidRDefault="001254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Nirmala UI"/>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Content>
      <w:p w:rsidR="00C172B9" w:rsidRDefault="00C172B9">
        <w:pPr>
          <w:pStyle w:val="Fuzeile"/>
          <w:jc w:val="right"/>
        </w:pPr>
        <w:r>
          <w:fldChar w:fldCharType="begin"/>
        </w:r>
        <w:r>
          <w:instrText>PAGE   \* MERGEFORMAT</w:instrText>
        </w:r>
        <w:r>
          <w:fldChar w:fldCharType="separate"/>
        </w:r>
        <w:r w:rsidR="00A91664">
          <w:rPr>
            <w:noProof/>
          </w:rPr>
          <w:t>13</w:t>
        </w:r>
        <w:r>
          <w:fldChar w:fldCharType="end"/>
        </w:r>
      </w:p>
    </w:sdtContent>
  </w:sdt>
  <w:p w:rsidR="00C172B9" w:rsidRDefault="00C172B9"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5484" w:rsidRDefault="00125484">
      <w:r>
        <w:rPr>
          <w:color w:val="000000"/>
        </w:rPr>
        <w:separator/>
      </w:r>
    </w:p>
  </w:footnote>
  <w:footnote w:type="continuationSeparator" w:id="0">
    <w:p w:rsidR="00125484" w:rsidRDefault="00125484">
      <w:r>
        <w:continuationSeparator/>
      </w:r>
    </w:p>
  </w:footnote>
  <w:footnote w:id="1">
    <w:p w:rsidR="00C172B9" w:rsidRDefault="00C172B9"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72B9" w:rsidRDefault="00C172B9">
    <w:pPr>
      <w:pStyle w:val="Kopfzeile"/>
    </w:pPr>
  </w:p>
  <w:p w:rsidR="00C172B9" w:rsidRDefault="00C172B9">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25484"/>
    <w:rsid w:val="00130191"/>
    <w:rsid w:val="00131609"/>
    <w:rsid w:val="001425E3"/>
    <w:rsid w:val="00142F7C"/>
    <w:rsid w:val="00147BC5"/>
    <w:rsid w:val="0015294E"/>
    <w:rsid w:val="001603D4"/>
    <w:rsid w:val="001615FF"/>
    <w:rsid w:val="00163D28"/>
    <w:rsid w:val="00167B15"/>
    <w:rsid w:val="001733AE"/>
    <w:rsid w:val="00180AE5"/>
    <w:rsid w:val="001814FD"/>
    <w:rsid w:val="00185E5A"/>
    <w:rsid w:val="001A6DDC"/>
    <w:rsid w:val="001B6583"/>
    <w:rsid w:val="001C12F6"/>
    <w:rsid w:val="001C2F1D"/>
    <w:rsid w:val="001E64CA"/>
    <w:rsid w:val="001F0CAA"/>
    <w:rsid w:val="001F710B"/>
    <w:rsid w:val="002010E0"/>
    <w:rsid w:val="002017DE"/>
    <w:rsid w:val="00214C74"/>
    <w:rsid w:val="002160C5"/>
    <w:rsid w:val="00217571"/>
    <w:rsid w:val="002206F0"/>
    <w:rsid w:val="00223F88"/>
    <w:rsid w:val="00226FD5"/>
    <w:rsid w:val="00262944"/>
    <w:rsid w:val="00265F40"/>
    <w:rsid w:val="0026665B"/>
    <w:rsid w:val="0026673A"/>
    <w:rsid w:val="00266EF4"/>
    <w:rsid w:val="00271890"/>
    <w:rsid w:val="002749C7"/>
    <w:rsid w:val="00275A33"/>
    <w:rsid w:val="00280E93"/>
    <w:rsid w:val="002819C1"/>
    <w:rsid w:val="0028742B"/>
    <w:rsid w:val="0029121D"/>
    <w:rsid w:val="002927CD"/>
    <w:rsid w:val="002A1428"/>
    <w:rsid w:val="002A1630"/>
    <w:rsid w:val="002B5721"/>
    <w:rsid w:val="002C2E77"/>
    <w:rsid w:val="002E1FCF"/>
    <w:rsid w:val="002E6DC5"/>
    <w:rsid w:val="002F4D15"/>
    <w:rsid w:val="003053D2"/>
    <w:rsid w:val="003402E6"/>
    <w:rsid w:val="0034189F"/>
    <w:rsid w:val="00341BA7"/>
    <w:rsid w:val="003471F8"/>
    <w:rsid w:val="00352987"/>
    <w:rsid w:val="00353D00"/>
    <w:rsid w:val="00373B04"/>
    <w:rsid w:val="00382CA7"/>
    <w:rsid w:val="00391F56"/>
    <w:rsid w:val="003A16C7"/>
    <w:rsid w:val="003B04DA"/>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B47F5"/>
    <w:rsid w:val="005C12D0"/>
    <w:rsid w:val="005D35FC"/>
    <w:rsid w:val="005D3950"/>
    <w:rsid w:val="005D7D60"/>
    <w:rsid w:val="00607583"/>
    <w:rsid w:val="00611728"/>
    <w:rsid w:val="00622328"/>
    <w:rsid w:val="006301CE"/>
    <w:rsid w:val="006370EF"/>
    <w:rsid w:val="0064140C"/>
    <w:rsid w:val="006414BD"/>
    <w:rsid w:val="00655D7E"/>
    <w:rsid w:val="00655E85"/>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9EB"/>
    <w:rsid w:val="007B1F99"/>
    <w:rsid w:val="007B5025"/>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6D3"/>
    <w:rsid w:val="00944860"/>
    <w:rsid w:val="00950403"/>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1664"/>
    <w:rsid w:val="00A96701"/>
    <w:rsid w:val="00AA57E0"/>
    <w:rsid w:val="00AC71A8"/>
    <w:rsid w:val="00AD0DB8"/>
    <w:rsid w:val="00AE486C"/>
    <w:rsid w:val="00AE58E2"/>
    <w:rsid w:val="00AF795E"/>
    <w:rsid w:val="00B00414"/>
    <w:rsid w:val="00B01A90"/>
    <w:rsid w:val="00B03886"/>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310CB"/>
    <w:rsid w:val="00C315DF"/>
    <w:rsid w:val="00C50D10"/>
    <w:rsid w:val="00C50FFB"/>
    <w:rsid w:val="00C5695D"/>
    <w:rsid w:val="00C65A0D"/>
    <w:rsid w:val="00C72206"/>
    <w:rsid w:val="00C74C2B"/>
    <w:rsid w:val="00CA02F6"/>
    <w:rsid w:val="00CB1E08"/>
    <w:rsid w:val="00CD380F"/>
    <w:rsid w:val="00CE0BAA"/>
    <w:rsid w:val="00D15652"/>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61527"/>
    <w:rsid w:val="00F73B87"/>
    <w:rsid w:val="00F8417B"/>
    <w:rsid w:val="00F922EF"/>
    <w:rsid w:val="00F95D84"/>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B038FF"/>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B62821-4E07-490E-8523-630668F765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3621</Words>
  <Characters>22815</Characters>
  <Application>Microsoft Office Word</Application>
  <DocSecurity>0</DocSecurity>
  <Lines>190</Lines>
  <Paragraphs>52</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26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Lastenheft</dc:title>
  <dc:creator>Entwickler: Daniel Dobras, Fernando Pfennig</dc:creator>
  <cp:lastModifiedBy>Daniel</cp:lastModifiedBy>
  <cp:revision>209</cp:revision>
  <cp:lastPrinted>2016-12-02T12:29:00Z</cp:lastPrinted>
  <dcterms:created xsi:type="dcterms:W3CDTF">2016-11-13T10:24:00Z</dcterms:created>
  <dcterms:modified xsi:type="dcterms:W3CDTF">2016-12-16T15:23:00Z</dcterms:modified>
</cp:coreProperties>
</file>